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5E286C6" w14:textId="33795ED8" w:rsidR="00733DCA" w:rsidRDefault="00733DCA" w:rsidP="00733DCA">
      <w:pPr>
        <w:pStyle w:val="paragraph"/>
        <w:spacing w:before="0" w:beforeAutospacing="0" w:after="0" w:afterAutospacing="0"/>
        <w:textAlignment w:val="baseline"/>
        <w:rPr>
          <w:rStyle w:val="eop"/>
          <w:rFonts w:ascii="Calibri" w:hAnsi="Calibri" w:cs="Calibri"/>
          <w:color w:val="4472C4"/>
          <w:sz w:val="96"/>
          <w:szCs w:val="96"/>
        </w:rPr>
      </w:pPr>
      <w:r>
        <w:rPr>
          <w:rStyle w:val="normaltextrun"/>
          <w:rFonts w:ascii="Calibri" w:hAnsi="Calibri" w:cs="Calibri"/>
          <w:color w:val="4472C4"/>
          <w:sz w:val="96"/>
          <w:szCs w:val="96"/>
        </w:rPr>
        <w:t>Support for multi-operation stream architecture</w:t>
      </w:r>
      <w:r>
        <w:rPr>
          <w:rStyle w:val="eop"/>
          <w:rFonts w:ascii="Calibri" w:hAnsi="Calibri" w:cs="Calibri"/>
          <w:color w:val="4472C4"/>
          <w:sz w:val="96"/>
          <w:szCs w:val="96"/>
        </w:rPr>
        <w:t> </w:t>
      </w:r>
    </w:p>
    <w:p w14:paraId="5238516B" w14:textId="77777777" w:rsidR="00733DCA" w:rsidRDefault="00733DCA" w:rsidP="00733DCA">
      <w:pPr>
        <w:pStyle w:val="paragraph"/>
        <w:spacing w:before="0" w:beforeAutospacing="0" w:after="0" w:afterAutospacing="0"/>
        <w:textAlignment w:val="baseline"/>
        <w:rPr>
          <w:rFonts w:ascii="Segoe UI" w:hAnsi="Segoe UI" w:cs="Segoe UI"/>
          <w:sz w:val="18"/>
          <w:szCs w:val="18"/>
        </w:rPr>
      </w:pPr>
    </w:p>
    <w:p w14:paraId="1CA59DEA" w14:textId="7D11EB36" w:rsidR="00733DCA" w:rsidRDefault="00733DCA" w:rsidP="00733DCA">
      <w:pPr>
        <w:pStyle w:val="paragraph"/>
        <w:spacing w:before="0" w:beforeAutospacing="0" w:after="0" w:afterAutospacing="0"/>
        <w:ind w:left="1440" w:firstLine="720"/>
        <w:textAlignment w:val="baseline"/>
        <w:rPr>
          <w:rStyle w:val="eop"/>
          <w:rFonts w:ascii="Calibri" w:hAnsi="Calibri" w:cs="Calibri"/>
          <w:color w:val="4472C4"/>
          <w:sz w:val="48"/>
          <w:szCs w:val="48"/>
        </w:rPr>
      </w:pPr>
      <w:r>
        <w:rPr>
          <w:rStyle w:val="normaltextrun"/>
          <w:rFonts w:ascii="Calibri" w:hAnsi="Calibri" w:cs="Calibri"/>
          <w:color w:val="4472C4"/>
          <w:sz w:val="48"/>
          <w:szCs w:val="48"/>
        </w:rPr>
        <w:t xml:space="preserve">Revision </w:t>
      </w:r>
      <w:r>
        <w:rPr>
          <w:rStyle w:val="normaltextrun"/>
          <w:rFonts w:ascii="Calibri" w:hAnsi="Calibri" w:cs="Calibri"/>
          <w:color w:val="000000"/>
          <w:sz w:val="48"/>
          <w:szCs w:val="48"/>
          <w:shd w:val="clear" w:color="auto" w:fill="E1E3E6"/>
        </w:rPr>
        <w:t>0.</w:t>
      </w:r>
      <w:r>
        <w:rPr>
          <w:rStyle w:val="normaltextrun"/>
          <w:rFonts w:ascii="Calibri" w:hAnsi="Calibri" w:cs="Calibri" w:hint="cs"/>
          <w:color w:val="000000"/>
          <w:sz w:val="48"/>
          <w:szCs w:val="48"/>
          <w:shd w:val="clear" w:color="auto" w:fill="E1E3E6"/>
          <w:rtl/>
        </w:rPr>
        <w:t>1</w:t>
      </w:r>
      <w:r>
        <w:rPr>
          <w:rStyle w:val="eop"/>
          <w:rFonts w:ascii="Calibri" w:hAnsi="Calibri" w:cs="Calibri"/>
          <w:color w:val="4472C4"/>
          <w:sz w:val="48"/>
          <w:szCs w:val="48"/>
        </w:rPr>
        <w:t> </w:t>
      </w:r>
    </w:p>
    <w:p w14:paraId="3C975D49" w14:textId="5598649D" w:rsidR="00733DCA" w:rsidRDefault="00733DCA" w:rsidP="00733DCA"/>
    <w:sdt>
      <w:sdtPr>
        <w:rPr>
          <w:rFonts w:asciiTheme="minorHAnsi" w:eastAsiaTheme="minorHAnsi" w:hAnsiTheme="minorHAnsi" w:cstheme="minorBidi"/>
          <w:color w:val="auto"/>
          <w:sz w:val="22"/>
          <w:szCs w:val="22"/>
          <w:lang w:val="en-IN"/>
        </w:rPr>
        <w:id w:val="-673567651"/>
        <w:docPartObj>
          <w:docPartGallery w:val="Table of Contents"/>
          <w:docPartUnique/>
        </w:docPartObj>
      </w:sdtPr>
      <w:sdtEndPr>
        <w:rPr>
          <w:b/>
          <w:bCs/>
          <w:noProof/>
        </w:rPr>
      </w:sdtEndPr>
      <w:sdtContent>
        <w:p w14:paraId="10E24228" w14:textId="2833F292" w:rsidR="00E4578F" w:rsidRDefault="00E4578F">
          <w:pPr>
            <w:pStyle w:val="TOCHeading"/>
          </w:pPr>
          <w:r>
            <w:t>Contents</w:t>
          </w:r>
        </w:p>
        <w:p w14:paraId="0E9F0BED" w14:textId="21FDAE4F" w:rsidR="003B5053" w:rsidRDefault="00E4578F">
          <w:pPr>
            <w:pStyle w:val="TOC1"/>
            <w:tabs>
              <w:tab w:val="left" w:pos="440"/>
              <w:tab w:val="right" w:leader="dot" w:pos="9016"/>
            </w:tabs>
            <w:rPr>
              <w:rFonts w:cstheme="minorBidi"/>
              <w:noProof/>
              <w:lang w:val="en-IN" w:eastAsia="en-IN"/>
            </w:rPr>
          </w:pPr>
          <w:r>
            <w:fldChar w:fldCharType="begin"/>
          </w:r>
          <w:r>
            <w:instrText xml:space="preserve"> TOC \o "1-3" \h \z \u </w:instrText>
          </w:r>
          <w:r>
            <w:fldChar w:fldCharType="separate"/>
          </w:r>
          <w:hyperlink w:anchor="_Toc125051383" w:history="1">
            <w:r w:rsidR="003B5053" w:rsidRPr="001A47ED">
              <w:rPr>
                <w:rStyle w:val="Hyperlink"/>
                <w:noProof/>
                <w:lang w:bidi="he-IL"/>
              </w:rPr>
              <w:t>1.</w:t>
            </w:r>
            <w:r w:rsidR="003B5053">
              <w:rPr>
                <w:rFonts w:cstheme="minorBidi"/>
                <w:noProof/>
                <w:lang w:val="en-IN" w:eastAsia="en-IN"/>
              </w:rPr>
              <w:tab/>
            </w:r>
            <w:r w:rsidR="003B5053" w:rsidRPr="001A47ED">
              <w:rPr>
                <w:rStyle w:val="Hyperlink"/>
                <w:noProof/>
                <w:lang w:bidi="he-IL"/>
              </w:rPr>
              <w:t>Generic Streams</w:t>
            </w:r>
            <w:r w:rsidR="003B5053">
              <w:rPr>
                <w:noProof/>
                <w:webHidden/>
              </w:rPr>
              <w:tab/>
            </w:r>
            <w:r w:rsidR="003B5053">
              <w:rPr>
                <w:noProof/>
                <w:webHidden/>
              </w:rPr>
              <w:fldChar w:fldCharType="begin"/>
            </w:r>
            <w:r w:rsidR="003B5053">
              <w:rPr>
                <w:noProof/>
                <w:webHidden/>
              </w:rPr>
              <w:instrText xml:space="preserve"> PAGEREF _Toc125051383 \h </w:instrText>
            </w:r>
            <w:r w:rsidR="003B5053">
              <w:rPr>
                <w:noProof/>
                <w:webHidden/>
              </w:rPr>
            </w:r>
            <w:r w:rsidR="003B5053">
              <w:rPr>
                <w:noProof/>
                <w:webHidden/>
              </w:rPr>
              <w:fldChar w:fldCharType="separate"/>
            </w:r>
            <w:r w:rsidR="003B5053">
              <w:rPr>
                <w:noProof/>
                <w:webHidden/>
              </w:rPr>
              <w:t>1</w:t>
            </w:r>
            <w:r w:rsidR="003B5053">
              <w:rPr>
                <w:noProof/>
                <w:webHidden/>
              </w:rPr>
              <w:fldChar w:fldCharType="end"/>
            </w:r>
          </w:hyperlink>
        </w:p>
        <w:p w14:paraId="0699396D" w14:textId="27DA5427" w:rsidR="003B5053" w:rsidRDefault="003B5053">
          <w:pPr>
            <w:pStyle w:val="TOC1"/>
            <w:tabs>
              <w:tab w:val="left" w:pos="440"/>
              <w:tab w:val="right" w:leader="dot" w:pos="9016"/>
            </w:tabs>
            <w:rPr>
              <w:rFonts w:cstheme="minorBidi"/>
              <w:noProof/>
              <w:lang w:val="en-IN" w:eastAsia="en-IN"/>
            </w:rPr>
          </w:pPr>
          <w:hyperlink w:anchor="_Toc125051384" w:history="1">
            <w:r w:rsidRPr="001A47ED">
              <w:rPr>
                <w:rStyle w:val="Hyperlink"/>
                <w:noProof/>
                <w:lang w:bidi="he-IL"/>
              </w:rPr>
              <w:t>2.</w:t>
            </w:r>
            <w:r>
              <w:rPr>
                <w:rFonts w:cstheme="minorBidi"/>
                <w:noProof/>
                <w:lang w:val="en-IN" w:eastAsia="en-IN"/>
              </w:rPr>
              <w:tab/>
            </w:r>
            <w:r w:rsidRPr="001A47ED">
              <w:rPr>
                <w:rStyle w:val="Hyperlink"/>
                <w:noProof/>
                <w:lang w:bidi="he-IL"/>
              </w:rPr>
              <w:t>Design Goal</w:t>
            </w:r>
            <w:r>
              <w:rPr>
                <w:noProof/>
                <w:webHidden/>
              </w:rPr>
              <w:tab/>
            </w:r>
            <w:r>
              <w:rPr>
                <w:noProof/>
                <w:webHidden/>
              </w:rPr>
              <w:fldChar w:fldCharType="begin"/>
            </w:r>
            <w:r>
              <w:rPr>
                <w:noProof/>
                <w:webHidden/>
              </w:rPr>
              <w:instrText xml:space="preserve"> PAGEREF _Toc125051384 \h </w:instrText>
            </w:r>
            <w:r>
              <w:rPr>
                <w:noProof/>
                <w:webHidden/>
              </w:rPr>
            </w:r>
            <w:r>
              <w:rPr>
                <w:noProof/>
                <w:webHidden/>
              </w:rPr>
              <w:fldChar w:fldCharType="separate"/>
            </w:r>
            <w:r>
              <w:rPr>
                <w:noProof/>
                <w:webHidden/>
              </w:rPr>
              <w:t>1</w:t>
            </w:r>
            <w:r>
              <w:rPr>
                <w:noProof/>
                <w:webHidden/>
              </w:rPr>
              <w:fldChar w:fldCharType="end"/>
            </w:r>
          </w:hyperlink>
        </w:p>
        <w:p w14:paraId="3F3CB229" w14:textId="29A35D2A" w:rsidR="003B5053" w:rsidRDefault="003B5053">
          <w:pPr>
            <w:pStyle w:val="TOC1"/>
            <w:tabs>
              <w:tab w:val="left" w:pos="440"/>
              <w:tab w:val="right" w:leader="dot" w:pos="9016"/>
            </w:tabs>
            <w:rPr>
              <w:rFonts w:cstheme="minorBidi"/>
              <w:noProof/>
              <w:lang w:val="en-IN" w:eastAsia="en-IN"/>
            </w:rPr>
          </w:pPr>
          <w:hyperlink w:anchor="_Toc125051385" w:history="1">
            <w:r w:rsidRPr="001A47ED">
              <w:rPr>
                <w:rStyle w:val="Hyperlink"/>
                <w:noProof/>
                <w:lang w:bidi="he-IL"/>
              </w:rPr>
              <w:t>3.</w:t>
            </w:r>
            <w:r>
              <w:rPr>
                <w:rFonts w:cstheme="minorBidi"/>
                <w:noProof/>
                <w:lang w:val="en-IN" w:eastAsia="en-IN"/>
              </w:rPr>
              <w:tab/>
            </w:r>
            <w:r w:rsidRPr="001A47ED">
              <w:rPr>
                <w:rStyle w:val="Hyperlink"/>
                <w:noProof/>
                <w:lang w:bidi="he-IL"/>
              </w:rPr>
              <w:t>Architecture Requirements</w:t>
            </w:r>
            <w:r>
              <w:rPr>
                <w:noProof/>
                <w:webHidden/>
              </w:rPr>
              <w:tab/>
            </w:r>
            <w:r>
              <w:rPr>
                <w:noProof/>
                <w:webHidden/>
              </w:rPr>
              <w:fldChar w:fldCharType="begin"/>
            </w:r>
            <w:r>
              <w:rPr>
                <w:noProof/>
                <w:webHidden/>
              </w:rPr>
              <w:instrText xml:space="preserve"> PAGEREF _Toc125051385 \h </w:instrText>
            </w:r>
            <w:r>
              <w:rPr>
                <w:noProof/>
                <w:webHidden/>
              </w:rPr>
            </w:r>
            <w:r>
              <w:rPr>
                <w:noProof/>
                <w:webHidden/>
              </w:rPr>
              <w:fldChar w:fldCharType="separate"/>
            </w:r>
            <w:r>
              <w:rPr>
                <w:noProof/>
                <w:webHidden/>
              </w:rPr>
              <w:t>2</w:t>
            </w:r>
            <w:r>
              <w:rPr>
                <w:noProof/>
                <w:webHidden/>
              </w:rPr>
              <w:fldChar w:fldCharType="end"/>
            </w:r>
          </w:hyperlink>
        </w:p>
        <w:p w14:paraId="168BA524" w14:textId="3EB6111C" w:rsidR="003B5053" w:rsidRDefault="003B5053">
          <w:pPr>
            <w:pStyle w:val="TOC1"/>
            <w:tabs>
              <w:tab w:val="left" w:pos="440"/>
              <w:tab w:val="right" w:leader="dot" w:pos="9016"/>
            </w:tabs>
            <w:rPr>
              <w:rFonts w:cstheme="minorBidi"/>
              <w:noProof/>
              <w:lang w:val="en-IN" w:eastAsia="en-IN"/>
            </w:rPr>
          </w:pPr>
          <w:hyperlink w:anchor="_Toc125051386" w:history="1">
            <w:r w:rsidRPr="001A47ED">
              <w:rPr>
                <w:rStyle w:val="Hyperlink"/>
                <w:noProof/>
                <w:lang w:bidi="he-IL"/>
              </w:rPr>
              <w:t>4.</w:t>
            </w:r>
            <w:r>
              <w:rPr>
                <w:rFonts w:cstheme="minorBidi"/>
                <w:noProof/>
                <w:lang w:val="en-IN" w:eastAsia="en-IN"/>
              </w:rPr>
              <w:tab/>
            </w:r>
            <w:r w:rsidRPr="001A47ED">
              <w:rPr>
                <w:rStyle w:val="Hyperlink"/>
                <w:noProof/>
                <w:lang w:bidi="he-IL"/>
              </w:rPr>
              <w:t>Current Bridge stream Design</w:t>
            </w:r>
            <w:r>
              <w:rPr>
                <w:noProof/>
                <w:webHidden/>
              </w:rPr>
              <w:tab/>
            </w:r>
            <w:r>
              <w:rPr>
                <w:noProof/>
                <w:webHidden/>
              </w:rPr>
              <w:fldChar w:fldCharType="begin"/>
            </w:r>
            <w:r>
              <w:rPr>
                <w:noProof/>
                <w:webHidden/>
              </w:rPr>
              <w:instrText xml:space="preserve"> PAGEREF _Toc125051386 \h </w:instrText>
            </w:r>
            <w:r>
              <w:rPr>
                <w:noProof/>
                <w:webHidden/>
              </w:rPr>
            </w:r>
            <w:r>
              <w:rPr>
                <w:noProof/>
                <w:webHidden/>
              </w:rPr>
              <w:fldChar w:fldCharType="separate"/>
            </w:r>
            <w:r>
              <w:rPr>
                <w:noProof/>
                <w:webHidden/>
              </w:rPr>
              <w:t>2</w:t>
            </w:r>
            <w:r>
              <w:rPr>
                <w:noProof/>
                <w:webHidden/>
              </w:rPr>
              <w:fldChar w:fldCharType="end"/>
            </w:r>
          </w:hyperlink>
        </w:p>
        <w:p w14:paraId="064B0C2E" w14:textId="25193AC9" w:rsidR="003B5053" w:rsidRDefault="003B5053">
          <w:pPr>
            <w:pStyle w:val="TOC1"/>
            <w:tabs>
              <w:tab w:val="left" w:pos="440"/>
              <w:tab w:val="right" w:leader="dot" w:pos="9016"/>
            </w:tabs>
            <w:rPr>
              <w:rFonts w:cstheme="minorBidi"/>
              <w:noProof/>
              <w:lang w:val="en-IN" w:eastAsia="en-IN"/>
            </w:rPr>
          </w:pPr>
          <w:hyperlink w:anchor="_Toc125051387" w:history="1">
            <w:r w:rsidRPr="001A47ED">
              <w:rPr>
                <w:rStyle w:val="Hyperlink"/>
                <w:noProof/>
                <w:lang w:bidi="he-IL"/>
              </w:rPr>
              <w:t>5.</w:t>
            </w:r>
            <w:r>
              <w:rPr>
                <w:rFonts w:cstheme="minorBidi"/>
                <w:noProof/>
                <w:lang w:val="en-IN" w:eastAsia="en-IN"/>
              </w:rPr>
              <w:tab/>
            </w:r>
            <w:r w:rsidRPr="001A47ED">
              <w:rPr>
                <w:rStyle w:val="Hyperlink"/>
                <w:noProof/>
                <w:lang w:bidi="he-IL"/>
              </w:rPr>
              <w:t>Generic Stream HLD</w:t>
            </w:r>
            <w:r>
              <w:rPr>
                <w:noProof/>
                <w:webHidden/>
              </w:rPr>
              <w:tab/>
            </w:r>
            <w:r>
              <w:rPr>
                <w:noProof/>
                <w:webHidden/>
              </w:rPr>
              <w:fldChar w:fldCharType="begin"/>
            </w:r>
            <w:r>
              <w:rPr>
                <w:noProof/>
                <w:webHidden/>
              </w:rPr>
              <w:instrText xml:space="preserve"> PAGEREF _Toc125051387 \h </w:instrText>
            </w:r>
            <w:r>
              <w:rPr>
                <w:noProof/>
                <w:webHidden/>
              </w:rPr>
            </w:r>
            <w:r>
              <w:rPr>
                <w:noProof/>
                <w:webHidden/>
              </w:rPr>
              <w:fldChar w:fldCharType="separate"/>
            </w:r>
            <w:r>
              <w:rPr>
                <w:noProof/>
                <w:webHidden/>
              </w:rPr>
              <w:t>7</w:t>
            </w:r>
            <w:r>
              <w:rPr>
                <w:noProof/>
                <w:webHidden/>
              </w:rPr>
              <w:fldChar w:fldCharType="end"/>
            </w:r>
          </w:hyperlink>
        </w:p>
        <w:p w14:paraId="081EF9BC" w14:textId="37DC38AD" w:rsidR="003B5053" w:rsidRDefault="003B5053">
          <w:pPr>
            <w:pStyle w:val="TOC1"/>
            <w:tabs>
              <w:tab w:val="left" w:pos="440"/>
              <w:tab w:val="right" w:leader="dot" w:pos="9016"/>
            </w:tabs>
            <w:rPr>
              <w:rFonts w:cstheme="minorBidi"/>
              <w:noProof/>
              <w:lang w:val="en-IN" w:eastAsia="en-IN"/>
            </w:rPr>
          </w:pPr>
          <w:hyperlink w:anchor="_Toc125051388" w:history="1">
            <w:r w:rsidRPr="001A47ED">
              <w:rPr>
                <w:rStyle w:val="Hyperlink"/>
                <w:noProof/>
                <w:lang w:bidi="he-IL"/>
              </w:rPr>
              <w:t>6.</w:t>
            </w:r>
            <w:r>
              <w:rPr>
                <w:rFonts w:cstheme="minorBidi"/>
                <w:noProof/>
                <w:lang w:val="en-IN" w:eastAsia="en-IN"/>
              </w:rPr>
              <w:tab/>
            </w:r>
            <w:r w:rsidRPr="001A47ED">
              <w:rPr>
                <w:rStyle w:val="Hyperlink"/>
                <w:noProof/>
                <w:lang w:bidi="he-IL"/>
              </w:rPr>
              <w:t>Force Usage of default stream:</w:t>
            </w:r>
            <w:r>
              <w:rPr>
                <w:noProof/>
                <w:webHidden/>
              </w:rPr>
              <w:tab/>
            </w:r>
            <w:r>
              <w:rPr>
                <w:noProof/>
                <w:webHidden/>
              </w:rPr>
              <w:fldChar w:fldCharType="begin"/>
            </w:r>
            <w:r>
              <w:rPr>
                <w:noProof/>
                <w:webHidden/>
              </w:rPr>
              <w:instrText xml:space="preserve"> PAGEREF _Toc125051388 \h </w:instrText>
            </w:r>
            <w:r>
              <w:rPr>
                <w:noProof/>
                <w:webHidden/>
              </w:rPr>
            </w:r>
            <w:r>
              <w:rPr>
                <w:noProof/>
                <w:webHidden/>
              </w:rPr>
              <w:fldChar w:fldCharType="separate"/>
            </w:r>
            <w:r>
              <w:rPr>
                <w:noProof/>
                <w:webHidden/>
              </w:rPr>
              <w:t>9</w:t>
            </w:r>
            <w:r>
              <w:rPr>
                <w:noProof/>
                <w:webHidden/>
              </w:rPr>
              <w:fldChar w:fldCharType="end"/>
            </w:r>
          </w:hyperlink>
        </w:p>
        <w:p w14:paraId="275F5D8B" w14:textId="5E5A1CB4" w:rsidR="003B5053" w:rsidRDefault="003B5053">
          <w:pPr>
            <w:pStyle w:val="TOC1"/>
            <w:tabs>
              <w:tab w:val="left" w:pos="440"/>
              <w:tab w:val="right" w:leader="dot" w:pos="9016"/>
            </w:tabs>
            <w:rPr>
              <w:rFonts w:cstheme="minorBidi"/>
              <w:noProof/>
              <w:lang w:val="en-IN" w:eastAsia="en-IN"/>
            </w:rPr>
          </w:pPr>
          <w:hyperlink w:anchor="_Toc125051389" w:history="1">
            <w:r w:rsidRPr="001A47ED">
              <w:rPr>
                <w:rStyle w:val="Hyperlink"/>
                <w:noProof/>
                <w:lang w:bidi="he-IL"/>
              </w:rPr>
              <w:t>7.</w:t>
            </w:r>
            <w:r>
              <w:rPr>
                <w:rFonts w:cstheme="minorBidi"/>
                <w:noProof/>
                <w:lang w:val="en-IN" w:eastAsia="en-IN"/>
              </w:rPr>
              <w:tab/>
            </w:r>
            <w:r w:rsidRPr="001A47ED">
              <w:rPr>
                <w:rStyle w:val="Hyperlink"/>
                <w:noProof/>
                <w:lang w:bidi="he-IL"/>
              </w:rPr>
              <w:t>Different Modes of operation support - TBD</w:t>
            </w:r>
            <w:r>
              <w:rPr>
                <w:noProof/>
                <w:webHidden/>
              </w:rPr>
              <w:tab/>
            </w:r>
            <w:r>
              <w:rPr>
                <w:noProof/>
                <w:webHidden/>
              </w:rPr>
              <w:fldChar w:fldCharType="begin"/>
            </w:r>
            <w:r>
              <w:rPr>
                <w:noProof/>
                <w:webHidden/>
              </w:rPr>
              <w:instrText xml:space="preserve"> PAGEREF _Toc125051389 \h </w:instrText>
            </w:r>
            <w:r>
              <w:rPr>
                <w:noProof/>
                <w:webHidden/>
              </w:rPr>
            </w:r>
            <w:r>
              <w:rPr>
                <w:noProof/>
                <w:webHidden/>
              </w:rPr>
              <w:fldChar w:fldCharType="separate"/>
            </w:r>
            <w:r>
              <w:rPr>
                <w:noProof/>
                <w:webHidden/>
              </w:rPr>
              <w:t>9</w:t>
            </w:r>
            <w:r>
              <w:rPr>
                <w:noProof/>
                <w:webHidden/>
              </w:rPr>
              <w:fldChar w:fldCharType="end"/>
            </w:r>
          </w:hyperlink>
        </w:p>
        <w:p w14:paraId="10945279" w14:textId="62138089" w:rsidR="003B5053" w:rsidRDefault="003B5053">
          <w:pPr>
            <w:pStyle w:val="TOC1"/>
            <w:tabs>
              <w:tab w:val="right" w:leader="dot" w:pos="9016"/>
            </w:tabs>
            <w:rPr>
              <w:rFonts w:cstheme="minorBidi"/>
              <w:noProof/>
              <w:lang w:val="en-IN" w:eastAsia="en-IN"/>
            </w:rPr>
          </w:pPr>
          <w:hyperlink w:anchor="_Toc125051390" w:history="1">
            <w:r w:rsidRPr="001A47ED">
              <w:rPr>
                <w:rStyle w:val="Hyperlink"/>
                <w:rFonts w:eastAsia="Times New Roman"/>
                <w:noProof/>
              </w:rPr>
              <w:t>References</w:t>
            </w:r>
            <w:r>
              <w:rPr>
                <w:noProof/>
                <w:webHidden/>
              </w:rPr>
              <w:tab/>
            </w:r>
            <w:r>
              <w:rPr>
                <w:noProof/>
                <w:webHidden/>
              </w:rPr>
              <w:fldChar w:fldCharType="begin"/>
            </w:r>
            <w:r>
              <w:rPr>
                <w:noProof/>
                <w:webHidden/>
              </w:rPr>
              <w:instrText xml:space="preserve"> PAGEREF _Toc125051390 \h </w:instrText>
            </w:r>
            <w:r>
              <w:rPr>
                <w:noProof/>
                <w:webHidden/>
              </w:rPr>
            </w:r>
            <w:r>
              <w:rPr>
                <w:noProof/>
                <w:webHidden/>
              </w:rPr>
              <w:fldChar w:fldCharType="separate"/>
            </w:r>
            <w:r>
              <w:rPr>
                <w:noProof/>
                <w:webHidden/>
              </w:rPr>
              <w:t>10</w:t>
            </w:r>
            <w:r>
              <w:rPr>
                <w:noProof/>
                <w:webHidden/>
              </w:rPr>
              <w:fldChar w:fldCharType="end"/>
            </w:r>
          </w:hyperlink>
        </w:p>
        <w:p w14:paraId="5310B825" w14:textId="252CAF8B" w:rsidR="00E4578F" w:rsidRDefault="00E4578F">
          <w:r>
            <w:rPr>
              <w:b/>
              <w:bCs/>
              <w:noProof/>
            </w:rPr>
            <w:fldChar w:fldCharType="end"/>
          </w:r>
        </w:p>
      </w:sdtContent>
    </w:sdt>
    <w:p w14:paraId="5258C6B5" w14:textId="44132C3C" w:rsidR="00733DCA" w:rsidRDefault="00733DCA" w:rsidP="00733DCA"/>
    <w:p w14:paraId="2E94CED8" w14:textId="77777777" w:rsidR="007A342E" w:rsidRDefault="007A342E" w:rsidP="00733DCA"/>
    <w:p w14:paraId="13D1D4C4" w14:textId="2AF90F79" w:rsidR="00733DCA" w:rsidRPr="00733DCA" w:rsidRDefault="00733DCA" w:rsidP="00733DCA">
      <w:pPr>
        <w:pStyle w:val="ListParagraph"/>
        <w:numPr>
          <w:ilvl w:val="0"/>
          <w:numId w:val="1"/>
        </w:numPr>
        <w:outlineLvl w:val="0"/>
        <w:rPr>
          <w:u w:val="single"/>
        </w:rPr>
      </w:pPr>
      <w:bookmarkStart w:id="0" w:name="_Toc125051383"/>
      <w:r>
        <w:t>Generic Streams</w:t>
      </w:r>
      <w:bookmarkEnd w:id="0"/>
    </w:p>
    <w:p w14:paraId="677FD60B" w14:textId="38460E14" w:rsidR="00733DCA" w:rsidRDefault="00733DCA" w:rsidP="00733DCA">
      <w:pPr>
        <w:pStyle w:val="ListParagraph"/>
        <w:ind w:left="357"/>
      </w:pPr>
      <w:r>
        <w:t>A stream is a queue of device work. host places the work in the queue and continues on immediately. device will schedule the work in the queue when the resources are free. Operations like kernel/copy/collective are placed within the stream. operation is in FIFO within stream and no need of explicit synchronization. operations in different streams are unordered and need explicit synchronization</w:t>
      </w:r>
    </w:p>
    <w:p w14:paraId="2E4363E6" w14:textId="77777777" w:rsidR="00733DCA" w:rsidRDefault="00733DCA" w:rsidP="00733DCA">
      <w:pPr>
        <w:pStyle w:val="ListParagraph"/>
        <w:ind w:left="357"/>
      </w:pPr>
      <w:r>
        <w:t xml:space="preserve"> A generic stream is an entity where all operation can be pushed to a stream irrespective of the type of operation. (Copy, kernel, or collective operation).</w:t>
      </w:r>
    </w:p>
    <w:p w14:paraId="3BA8D817" w14:textId="1FC85540" w:rsidR="00733DCA" w:rsidRDefault="00733DCA" w:rsidP="00733DCA">
      <w:pPr>
        <w:pStyle w:val="ListParagraph"/>
        <w:ind w:left="357"/>
        <w:outlineLvl w:val="0"/>
        <w:rPr>
          <w:u w:val="single"/>
        </w:rPr>
      </w:pPr>
    </w:p>
    <w:p w14:paraId="0A1014AA" w14:textId="068657F5" w:rsidR="00733DCA" w:rsidRPr="004C0A6A" w:rsidRDefault="00733DCA" w:rsidP="004C0A6A">
      <w:pPr>
        <w:pStyle w:val="ListParagraph"/>
        <w:numPr>
          <w:ilvl w:val="0"/>
          <w:numId w:val="1"/>
        </w:numPr>
        <w:outlineLvl w:val="0"/>
        <w:rPr>
          <w:u w:val="single"/>
        </w:rPr>
      </w:pPr>
      <w:bookmarkStart w:id="1" w:name="_Toc125051384"/>
      <w:r>
        <w:t>Design Goal</w:t>
      </w:r>
      <w:bookmarkEnd w:id="1"/>
    </w:p>
    <w:p w14:paraId="0D510ECF" w14:textId="77777777" w:rsidR="00E276D6" w:rsidRDefault="00733DCA" w:rsidP="00E276D6">
      <w:pPr>
        <w:pStyle w:val="ListParagraph"/>
        <w:numPr>
          <w:ilvl w:val="0"/>
          <w:numId w:val="2"/>
        </w:numPr>
      </w:pPr>
      <w:r>
        <w:t>Support multi-functional streams:</w:t>
      </w:r>
    </w:p>
    <w:p w14:paraId="2AC0B694" w14:textId="6338C087" w:rsidR="00E276D6" w:rsidRDefault="00733DCA" w:rsidP="00E276D6">
      <w:pPr>
        <w:pStyle w:val="ListParagraph"/>
        <w:ind w:left="717"/>
      </w:pPr>
      <w:r>
        <w:t xml:space="preserve">To be more compliant with current industry user usage of streams, where a user can push any type of operation into a stream </w:t>
      </w:r>
      <w:r w:rsidR="00E276D6">
        <w:t>created. (Similar</w:t>
      </w:r>
      <w:r>
        <w:t xml:space="preserve"> to CUDA</w:t>
      </w:r>
      <w:r w:rsidR="00E276D6">
        <w:t>). This</w:t>
      </w:r>
      <w:r>
        <w:t xml:space="preserve"> will support an asynchronous stream API that allows the user to create a stream to perform any stream operation with the handle, meaning “memcpy”, “launch” and collective operations.</w:t>
      </w:r>
    </w:p>
    <w:p w14:paraId="067012FB" w14:textId="2B0F5C08" w:rsidR="00C3520E" w:rsidRDefault="00733DCA" w:rsidP="00C3520E">
      <w:pPr>
        <w:pStyle w:val="ListParagraph"/>
        <w:numPr>
          <w:ilvl w:val="0"/>
          <w:numId w:val="2"/>
        </w:numPr>
      </w:pPr>
      <w:r>
        <w:lastRenderedPageBreak/>
        <w:t xml:space="preserve">Allow user to create any operation and push to a stream. (Currently bridge </w:t>
      </w:r>
      <w:r w:rsidR="00E276D6">
        <w:t>supports only</w:t>
      </w:r>
      <w:r>
        <w:t xml:space="preserve"> for compute st</w:t>
      </w:r>
      <w:r w:rsidR="00380F82">
        <w:t>ream) to enable parallel execution of operation that are not dependent</w:t>
      </w:r>
      <w:r w:rsidR="00C3520E">
        <w:t xml:space="preserve">. Example: </w:t>
      </w:r>
      <w:r w:rsidR="00556DC4">
        <w:t xml:space="preserve">we can run </w:t>
      </w:r>
      <w:r w:rsidR="00C3520E">
        <w:t>Copy_H</w:t>
      </w:r>
      <w:r w:rsidR="00556DC4">
        <w:t xml:space="preserve">2D with non_blocking =true on a user </w:t>
      </w:r>
      <w:r w:rsidR="00AE33A3">
        <w:t xml:space="preserve">stream and manage </w:t>
      </w:r>
      <w:r w:rsidR="00FC49E0">
        <w:t>his using stream/event apis and parallel run the next compute or copy operations.</w:t>
      </w:r>
    </w:p>
    <w:p w14:paraId="074A7514" w14:textId="447646D5" w:rsidR="000C0AB0" w:rsidRDefault="000C0AB0" w:rsidP="000C0AB0"/>
    <w:p w14:paraId="088828FF" w14:textId="32AF54A2" w:rsidR="000C0AB0" w:rsidRDefault="000C0AB0" w:rsidP="000C0AB0">
      <w:pPr>
        <w:ind w:left="357"/>
      </w:pPr>
      <w:r>
        <w:t>Without Generic Stream:</w:t>
      </w:r>
    </w:p>
    <w:p w14:paraId="0B4E95DC" w14:textId="62F387B2" w:rsidR="000C0AB0" w:rsidRDefault="000C0AB0" w:rsidP="000C0AB0">
      <w:pPr>
        <w:ind w:left="357"/>
      </w:pPr>
      <w:r>
        <w:object w:dxaOrig="15300" w:dyaOrig="4020" w14:anchorId="3E6A52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pt;height:118pt" o:ole="">
            <v:imagedata r:id="rId6" o:title=""/>
          </v:shape>
          <o:OLEObject Type="Embed" ProgID="Visio.Drawing.15" ShapeID="_x0000_i1025" DrawAspect="Content" ObjectID="_1815295380" r:id="rId7"/>
        </w:object>
      </w:r>
    </w:p>
    <w:p w14:paraId="50C3A27F" w14:textId="21B3B857" w:rsidR="000C0AB0" w:rsidRDefault="000C0AB0" w:rsidP="000C0AB0">
      <w:pPr>
        <w:ind w:left="357"/>
      </w:pPr>
      <w:r>
        <w:t>With Generic Stream (using d2h copy with user stream) can be pipelined better</w:t>
      </w:r>
    </w:p>
    <w:p w14:paraId="2932A2B9" w14:textId="4539C232" w:rsidR="000C0AB0" w:rsidRDefault="000C0AB0" w:rsidP="000C0AB0">
      <w:pPr>
        <w:ind w:left="357"/>
      </w:pPr>
      <w:r>
        <w:object w:dxaOrig="15648" w:dyaOrig="3732" w14:anchorId="01FA37B0">
          <v:shape id="_x0000_i1026" type="#_x0000_t75" style="width:450.5pt;height:107.5pt" o:ole="">
            <v:imagedata r:id="rId8" o:title=""/>
          </v:shape>
          <o:OLEObject Type="Embed" ProgID="Visio.Drawing.15" ShapeID="_x0000_i1026" DrawAspect="Content" ObjectID="_1815295381" r:id="rId9"/>
        </w:object>
      </w:r>
    </w:p>
    <w:p w14:paraId="4D3041FE" w14:textId="4F608B02" w:rsidR="00FC49E0" w:rsidRDefault="00FC49E0" w:rsidP="00FC49E0">
      <w:pPr>
        <w:pStyle w:val="ListParagraph"/>
        <w:ind w:left="717"/>
      </w:pPr>
    </w:p>
    <w:p w14:paraId="45C1AE7B" w14:textId="77777777" w:rsidR="00FC49E0" w:rsidRDefault="00FC49E0" w:rsidP="00FC49E0">
      <w:pPr>
        <w:pStyle w:val="ListParagraph"/>
        <w:ind w:left="717"/>
      </w:pPr>
    </w:p>
    <w:p w14:paraId="6AE912BD" w14:textId="0C1BAB15" w:rsidR="004C0A6A" w:rsidRPr="00733DCA" w:rsidRDefault="004C0A6A" w:rsidP="004C0A6A">
      <w:pPr>
        <w:pStyle w:val="ListParagraph"/>
        <w:numPr>
          <w:ilvl w:val="0"/>
          <w:numId w:val="1"/>
        </w:numPr>
        <w:outlineLvl w:val="0"/>
        <w:rPr>
          <w:u w:val="single"/>
        </w:rPr>
      </w:pPr>
      <w:bookmarkStart w:id="2" w:name="_Toc125051385"/>
      <w:r>
        <w:t>Architecture Requirements</w:t>
      </w:r>
      <w:bookmarkEnd w:id="2"/>
    </w:p>
    <w:p w14:paraId="43AC90E0" w14:textId="77777777" w:rsidR="00E276D6" w:rsidRDefault="00E276D6" w:rsidP="00E276D6">
      <w:pPr>
        <w:pStyle w:val="ListParagraph"/>
        <w:numPr>
          <w:ilvl w:val="1"/>
          <w:numId w:val="1"/>
        </w:numPr>
      </w:pPr>
      <w:r>
        <w:t xml:space="preserve">Provide torch.cuda.Stream and torch.cuda.Events equivalent on Habana </w:t>
      </w:r>
    </w:p>
    <w:p w14:paraId="58FCBDCC" w14:textId="0B2FED75" w:rsidR="00E276D6" w:rsidRDefault="00E276D6" w:rsidP="00BF43D5">
      <w:pPr>
        <w:pStyle w:val="ListParagraph"/>
      </w:pPr>
      <w:r>
        <w:t xml:space="preserve">Provide torch.hpu.Stream and torch.hpu.Event, that can be used by python scripts. </w:t>
      </w:r>
    </w:p>
    <w:p w14:paraId="6F46D2E7" w14:textId="77777777" w:rsidR="00E276D6" w:rsidRDefault="00E276D6" w:rsidP="00E276D6">
      <w:pPr>
        <w:pStyle w:val="ListParagraph"/>
        <w:numPr>
          <w:ilvl w:val="1"/>
          <w:numId w:val="1"/>
        </w:numPr>
      </w:pPr>
      <w:r>
        <w:t>Provide a python scope-based stream usage</w:t>
      </w:r>
    </w:p>
    <w:p w14:paraId="48C67814" w14:textId="4C5421F2" w:rsidR="00E276D6" w:rsidRDefault="00E276D6" w:rsidP="00BF43D5">
      <w:pPr>
        <w:pStyle w:val="ListParagraph"/>
        <w:ind w:left="717"/>
      </w:pPr>
      <w:r>
        <w:t xml:space="preserve">PyTorch provides cuda streams using “with” statements. Provide same interface for Habana streams </w:t>
      </w:r>
    </w:p>
    <w:p w14:paraId="66EE5DFD" w14:textId="77777777" w:rsidR="00E276D6" w:rsidRDefault="00E276D6" w:rsidP="00E276D6">
      <w:pPr>
        <w:pStyle w:val="ListParagraph"/>
        <w:numPr>
          <w:ilvl w:val="1"/>
          <w:numId w:val="1"/>
        </w:numPr>
      </w:pPr>
      <w:r>
        <w:t xml:space="preserve">Allow creation of multiple user streams </w:t>
      </w:r>
    </w:p>
    <w:p w14:paraId="06C40922" w14:textId="621CF99D" w:rsidR="00E276D6" w:rsidRDefault="00E276D6" w:rsidP="00BF43D5">
      <w:pPr>
        <w:pStyle w:val="ListParagraph"/>
        <w:ind w:left="717"/>
      </w:pPr>
      <w:r>
        <w:t xml:space="preserve">User should be able to create multiple streams, and not limited by the number of streams available on a Gaudi </w:t>
      </w:r>
      <w:r w:rsidR="00BF43D5">
        <w:t>device. This</w:t>
      </w:r>
      <w:r>
        <w:t xml:space="preserve"> necessitates multiplexing of user created streams over the available synapse streams </w:t>
      </w:r>
    </w:p>
    <w:p w14:paraId="0482B44A" w14:textId="77777777" w:rsidR="00E276D6" w:rsidRDefault="00E276D6" w:rsidP="00E276D6">
      <w:pPr>
        <w:pStyle w:val="ListParagraph"/>
        <w:numPr>
          <w:ilvl w:val="1"/>
          <w:numId w:val="1"/>
        </w:numPr>
      </w:pPr>
      <w:r>
        <w:t xml:space="preserve">Same user stream to gather compute and network ops </w:t>
      </w:r>
    </w:p>
    <w:p w14:paraId="1CC4E64D" w14:textId="5B683E83" w:rsidR="00E276D6" w:rsidRDefault="00E276D6" w:rsidP="00E276D6">
      <w:pPr>
        <w:pStyle w:val="ListParagraph"/>
        <w:numPr>
          <w:ilvl w:val="0"/>
          <w:numId w:val="4"/>
        </w:numPr>
      </w:pPr>
      <w:r>
        <w:t>DeepSpeed uses the same user streams to invoke both compute and network ops. Same should be provided for Habana, and internally the ops should be sent to the compute or network synapse streams, as appropriate. Note: This isn’t required to be handled by the bridge. The network ops are separated out to collective stream by the framework via distributed process group implementation.</w:t>
      </w:r>
    </w:p>
    <w:p w14:paraId="4E720797" w14:textId="5875081B" w:rsidR="00E276D6" w:rsidRDefault="00E276D6" w:rsidP="00E276D6">
      <w:pPr>
        <w:pStyle w:val="ListParagraph"/>
        <w:numPr>
          <w:ilvl w:val="1"/>
          <w:numId w:val="1"/>
        </w:numPr>
      </w:pPr>
      <w:r>
        <w:t>Retain execution order:</w:t>
      </w:r>
    </w:p>
    <w:p w14:paraId="079A125C" w14:textId="19CB9ED5" w:rsidR="00E276D6" w:rsidRDefault="00E276D6" w:rsidP="00E276D6">
      <w:pPr>
        <w:pStyle w:val="ListParagraph"/>
        <w:numPr>
          <w:ilvl w:val="0"/>
          <w:numId w:val="4"/>
        </w:numPr>
      </w:pPr>
      <w:r>
        <w:t xml:space="preserve">The execution order across multiple streams, and compute and network ops must be retained as provided from the script execution. </w:t>
      </w:r>
    </w:p>
    <w:p w14:paraId="339921B4" w14:textId="06B3B920" w:rsidR="001A00EC" w:rsidRDefault="001A00EC" w:rsidP="001A00EC">
      <w:pPr>
        <w:pStyle w:val="ListParagraph"/>
        <w:ind w:left="717"/>
      </w:pPr>
    </w:p>
    <w:p w14:paraId="37D1BA19" w14:textId="03DD10C6" w:rsidR="000C0AB0" w:rsidRDefault="000C0AB0" w:rsidP="001A00EC">
      <w:pPr>
        <w:pStyle w:val="ListParagraph"/>
        <w:ind w:left="717"/>
      </w:pPr>
    </w:p>
    <w:p w14:paraId="52D93E8A" w14:textId="77777777" w:rsidR="000C0AB0" w:rsidRDefault="000C0AB0" w:rsidP="001A00EC">
      <w:pPr>
        <w:pStyle w:val="ListParagraph"/>
        <w:ind w:left="717"/>
      </w:pPr>
    </w:p>
    <w:p w14:paraId="4867EE2C" w14:textId="487AD0D1" w:rsidR="00150D0A" w:rsidRPr="008F7C65" w:rsidRDefault="00150D0A" w:rsidP="008F7C65">
      <w:pPr>
        <w:pStyle w:val="ListParagraph"/>
        <w:numPr>
          <w:ilvl w:val="0"/>
          <w:numId w:val="1"/>
        </w:numPr>
        <w:outlineLvl w:val="0"/>
        <w:rPr>
          <w:u w:val="single"/>
        </w:rPr>
      </w:pPr>
      <w:bookmarkStart w:id="3" w:name="_Toc125051386"/>
      <w:r>
        <w:lastRenderedPageBreak/>
        <w:t>Current Bridge stream Design</w:t>
      </w:r>
      <w:bookmarkEnd w:id="3"/>
    </w:p>
    <w:p w14:paraId="22DCF79C" w14:textId="77777777" w:rsidR="00150D0A" w:rsidRPr="00150D0A" w:rsidRDefault="00150D0A" w:rsidP="00150D0A">
      <w:pPr>
        <w:pStyle w:val="ListParagraph"/>
        <w:numPr>
          <w:ilvl w:val="0"/>
          <w:numId w:val="5"/>
        </w:numPr>
      </w:pPr>
      <w:r w:rsidRPr="00150D0A">
        <w:t>Different dedicated Habana streams are created in device is acquired and object is created. one dedicated stream for copy_D2D, copy_D2H, copy_H2D and compute. (This is the default stream).</w:t>
      </w:r>
    </w:p>
    <w:p w14:paraId="760BBF2C" w14:textId="157621D3" w:rsidR="00150D0A" w:rsidRDefault="00150D0A" w:rsidP="00150D0A">
      <w:pPr>
        <w:pStyle w:val="ListParagraph"/>
        <w:numPr>
          <w:ilvl w:val="0"/>
          <w:numId w:val="5"/>
        </w:numPr>
      </w:pPr>
      <w:r w:rsidRPr="00150D0A">
        <w:t>Bridge takes the responsibility to synchronize between the different stream’s operations using the record Events and waitForStreamEvent synapse APIs.</w:t>
      </w:r>
    </w:p>
    <w:p w14:paraId="0189E9DA" w14:textId="6737632A" w:rsidR="00150D0A" w:rsidRDefault="00150D0A" w:rsidP="00150D0A">
      <w:pPr>
        <w:pStyle w:val="ListParagraph"/>
        <w:numPr>
          <w:ilvl w:val="0"/>
          <w:numId w:val="5"/>
        </w:numPr>
      </w:pPr>
      <w:r>
        <w:t xml:space="preserve">User stream are only support for compute stream and users can create unlimited stream. During the first call to create a user stream, multiple streams are created for compute stream based on the stream limitation by HW </w:t>
      </w:r>
      <w:r w:rsidR="000B63C9">
        <w:t>type. The</w:t>
      </w:r>
      <w:r>
        <w:t xml:space="preserve"> bridge will do a round-robin based on the actual compute stream supported by the HW.</w:t>
      </w:r>
    </w:p>
    <w:p w14:paraId="73D5E363" w14:textId="1EF8E7F1" w:rsidR="00150D0A" w:rsidRDefault="00150D0A" w:rsidP="00150D0A">
      <w:pPr>
        <w:pStyle w:val="ListParagraph"/>
        <w:numPr>
          <w:ilvl w:val="0"/>
          <w:numId w:val="5"/>
        </w:numPr>
      </w:pPr>
      <w:r>
        <w:t>Each stream has a dedicated gc thread to check the stream status and to handle events associated to the stream.</w:t>
      </w:r>
    </w:p>
    <w:p w14:paraId="4DE6C77D" w14:textId="380B5BA6" w:rsidR="00150D0A" w:rsidRDefault="00150D0A" w:rsidP="00150D0A">
      <w:pPr>
        <w:pStyle w:val="ListParagraph"/>
        <w:numPr>
          <w:ilvl w:val="0"/>
          <w:numId w:val="5"/>
        </w:numPr>
      </w:pPr>
      <w:r>
        <w:t>Creates a thread local current_stream variable (since for Habana, each card has a separate process – so every process has a single device)</w:t>
      </w:r>
    </w:p>
    <w:p w14:paraId="11BCEF4C" w14:textId="77777777" w:rsidR="00150D0A" w:rsidRDefault="00150D0A" w:rsidP="00150D0A">
      <w:pPr>
        <w:pStyle w:val="ListParagraph"/>
        <w:numPr>
          <w:ilvl w:val="0"/>
          <w:numId w:val="5"/>
        </w:numPr>
      </w:pPr>
      <w:r>
        <w:t>Provide a StreamID, that encapsulates the type (default or non-default) and the ID (default ID is always 0)</w:t>
      </w:r>
    </w:p>
    <w:p w14:paraId="26C7C865" w14:textId="44DB61A6" w:rsidR="00150D0A" w:rsidRDefault="00150D0A" w:rsidP="00150D0A">
      <w:pPr>
        <w:pStyle w:val="ListParagraph"/>
        <w:numPr>
          <w:ilvl w:val="0"/>
          <w:numId w:val="5"/>
        </w:numPr>
      </w:pPr>
      <w:r>
        <w:t>Stream ID assignment:</w:t>
      </w:r>
    </w:p>
    <w:p w14:paraId="7081318C" w14:textId="77777777" w:rsidR="00150D0A" w:rsidRDefault="00150D0A" w:rsidP="00150D0A">
      <w:pPr>
        <w:pStyle w:val="ListParagraph"/>
        <w:numPr>
          <w:ilvl w:val="1"/>
          <w:numId w:val="5"/>
        </w:numPr>
      </w:pPr>
      <w:r>
        <w:t>currently we are using the similar approach as in CUDA.</w:t>
      </w:r>
    </w:p>
    <w:p w14:paraId="3DAC767E" w14:textId="77777777" w:rsidR="00150D0A" w:rsidRDefault="00150D0A" w:rsidP="00150D0A">
      <w:pPr>
        <w:pStyle w:val="ListParagraph"/>
        <w:numPr>
          <w:ilvl w:val="1"/>
          <w:numId w:val="5"/>
        </w:numPr>
      </w:pPr>
      <w:r>
        <w:t>How stream ID are assigned:</w:t>
      </w:r>
    </w:p>
    <w:p w14:paraId="4215BA83" w14:textId="13A86161" w:rsidR="00150D0A" w:rsidRDefault="00150D0A" w:rsidP="00150D0A">
      <w:pPr>
        <w:pStyle w:val="ListParagraph"/>
        <w:numPr>
          <w:ilvl w:val="2"/>
          <w:numId w:val="5"/>
        </w:numPr>
      </w:pPr>
      <w:r>
        <w:t>-- 57 bits --  -- 5 bits -----  -- 3 bits --</w:t>
      </w:r>
    </w:p>
    <w:p w14:paraId="56A10A5B" w14:textId="52E43B1E" w:rsidR="00150D0A" w:rsidRDefault="00150D0A" w:rsidP="00150D0A">
      <w:pPr>
        <w:pStyle w:val="ListParagraph"/>
        <w:ind w:left="1116"/>
      </w:pPr>
      <w:r>
        <w:t xml:space="preserve">                           zeros          stream id index  </w:t>
      </w:r>
      <w:r w:rsidR="000B63C9">
        <w:t xml:space="preserve"> </w:t>
      </w:r>
      <w:r>
        <w:t>StreamIdType</w:t>
      </w:r>
    </w:p>
    <w:p w14:paraId="7B172BEF" w14:textId="77777777" w:rsidR="00150D0A" w:rsidRDefault="00150D0A" w:rsidP="00150D0A">
      <w:pPr>
        <w:pStyle w:val="ListParagraph"/>
        <w:ind w:left="1116"/>
      </w:pPr>
    </w:p>
    <w:p w14:paraId="3A63B9BF" w14:textId="77777777" w:rsidR="00150D0A" w:rsidRDefault="00150D0A" w:rsidP="00150D0A">
      <w:r>
        <w:t xml:space="preserve">                                                Where StreamIdType:</w:t>
      </w:r>
    </w:p>
    <w:p w14:paraId="6DCAFCEE" w14:textId="77777777" w:rsidR="00150D0A" w:rsidRDefault="00150D0A" w:rsidP="00150D0A">
      <w:pPr>
        <w:pStyle w:val="ListParagraph"/>
        <w:numPr>
          <w:ilvl w:val="0"/>
          <w:numId w:val="6"/>
        </w:numPr>
      </w:pPr>
      <w:r>
        <w:t>default stream or externally allocated if id[63:3] != 0</w:t>
      </w:r>
    </w:p>
    <w:p w14:paraId="4E8D145F" w14:textId="77777777" w:rsidR="00150D0A" w:rsidRDefault="00150D0A" w:rsidP="00150D0A">
      <w:pPr>
        <w:pStyle w:val="ListParagraph"/>
        <w:numPr>
          <w:ilvl w:val="0"/>
          <w:numId w:val="6"/>
        </w:numPr>
      </w:pPr>
      <w:r>
        <w:t>001 = low priority stream</w:t>
      </w:r>
    </w:p>
    <w:p w14:paraId="4CB574AD" w14:textId="7A3496E0" w:rsidR="00150D0A" w:rsidRDefault="00150D0A" w:rsidP="00150D0A">
      <w:pPr>
        <w:pStyle w:val="ListParagraph"/>
        <w:numPr>
          <w:ilvl w:val="0"/>
          <w:numId w:val="6"/>
        </w:numPr>
      </w:pPr>
      <w:r>
        <w:t>010 = high priority stream /*not used */</w:t>
      </w:r>
    </w:p>
    <w:p w14:paraId="6849F1A7" w14:textId="3C1F64F3" w:rsidR="00150D0A" w:rsidRDefault="00150D0A" w:rsidP="00150D0A">
      <w:pPr>
        <w:pStyle w:val="ListParagraph"/>
        <w:ind w:left="1116"/>
      </w:pPr>
    </w:p>
    <w:p w14:paraId="00C1740D" w14:textId="35B4AE1B" w:rsidR="00150D0A" w:rsidRDefault="00150D0A" w:rsidP="00150D0A">
      <w:pPr>
        <w:ind w:left="2292"/>
      </w:pPr>
      <w:r>
        <w:t>This stream id is mapped to the compute 0 and compute 1(for Gaudi1) and                  user stream will be gets this in round robin fashion based on the actual limit.</w:t>
      </w:r>
    </w:p>
    <w:p w14:paraId="1466BB04" w14:textId="77777777" w:rsidR="00120528" w:rsidRDefault="00120528" w:rsidP="00150D0A">
      <w:pPr>
        <w:pStyle w:val="ListParagraph"/>
        <w:numPr>
          <w:ilvl w:val="0"/>
          <w:numId w:val="5"/>
        </w:numPr>
      </w:pPr>
      <w:r>
        <w:t>Interface:</w:t>
      </w:r>
    </w:p>
    <w:p w14:paraId="6DFA62EC" w14:textId="573E3F42" w:rsidR="00120528" w:rsidRDefault="00150D0A" w:rsidP="00120528">
      <w:pPr>
        <w:pStyle w:val="ListParagraph"/>
        <w:numPr>
          <w:ilvl w:val="1"/>
          <w:numId w:val="5"/>
        </w:numPr>
      </w:pPr>
      <w:r>
        <w:t>HPUStream class:</w:t>
      </w:r>
      <w:r w:rsidR="00120528">
        <w:t xml:space="preserve"> Value object representing a HPU stream.  This is just a wrapper around c10::Stream, but it comes with a little extra HPU-specific</w:t>
      </w:r>
    </w:p>
    <w:p w14:paraId="39B1EB46" w14:textId="0AE467B4" w:rsidR="00120528" w:rsidRDefault="00120528" w:rsidP="00120528">
      <w:pPr>
        <w:ind w:left="1836"/>
      </w:pPr>
      <w:r>
        <w:t>functionality (conversion to device stream), and a guarantee that the wrapped c10::Stream really is a HPU stream.</w:t>
      </w:r>
    </w:p>
    <w:p w14:paraId="799BB9DD" w14:textId="339998E0" w:rsidR="00120528" w:rsidRDefault="000B63C9" w:rsidP="00120528">
      <w:pPr>
        <w:pStyle w:val="ListParagraph"/>
        <w:numPr>
          <w:ilvl w:val="1"/>
          <w:numId w:val="5"/>
        </w:numPr>
      </w:pPr>
      <w:r>
        <w:t>Synchronize (</w:t>
      </w:r>
      <w:r w:rsidR="00120528">
        <w:t>) – synchronize a stream.</w:t>
      </w:r>
    </w:p>
    <w:p w14:paraId="4D2DB80B" w14:textId="2FE9EA06" w:rsidR="00120528" w:rsidRDefault="00120528" w:rsidP="00120528">
      <w:pPr>
        <w:pStyle w:val="ListParagraph"/>
        <w:numPr>
          <w:ilvl w:val="1"/>
          <w:numId w:val="5"/>
        </w:numPr>
      </w:pPr>
      <w:r>
        <w:t xml:space="preserve"> </w:t>
      </w:r>
      <w:r w:rsidR="00E61CBB">
        <w:t>Query (</w:t>
      </w:r>
      <w:r>
        <w:t>) – Query the status of the stream</w:t>
      </w:r>
    </w:p>
    <w:p w14:paraId="4C499102" w14:textId="3A38E6BA" w:rsidR="00120528" w:rsidRDefault="00120528" w:rsidP="00120528">
      <w:pPr>
        <w:pStyle w:val="ListParagraph"/>
        <w:numPr>
          <w:ilvl w:val="1"/>
          <w:numId w:val="5"/>
        </w:numPr>
      </w:pPr>
      <w:r>
        <w:t>Torch API</w:t>
      </w:r>
    </w:p>
    <w:p w14:paraId="75F24645" w14:textId="7C2BD89E" w:rsidR="00120528" w:rsidRDefault="00120528" w:rsidP="00120528">
      <w:pPr>
        <w:pStyle w:val="ListParagraph"/>
        <w:numPr>
          <w:ilvl w:val="2"/>
          <w:numId w:val="5"/>
        </w:numPr>
      </w:pPr>
      <w:r>
        <w:t xml:space="preserve">TORCH_API HPUStream </w:t>
      </w:r>
      <w:r w:rsidR="000B63C9">
        <w:t>getStreamFromPool (</w:t>
      </w:r>
      <w:r>
        <w:t>const bool isHighPriority = false, DeviceIndex device = -1): Get a new stream from the HPU stream pool. streams are preallocated from the pool and returned in a round-robin fashion. For HPU device index will be 0 always as every node has separate copy of synapse lib and will get device with index 0. Priority is not supported and unused now.</w:t>
      </w:r>
    </w:p>
    <w:p w14:paraId="4C230547" w14:textId="4D329D23" w:rsidR="00120528" w:rsidRDefault="00120528" w:rsidP="00120528">
      <w:pPr>
        <w:pStyle w:val="ListParagraph"/>
        <w:numPr>
          <w:ilvl w:val="2"/>
          <w:numId w:val="5"/>
        </w:numPr>
      </w:pPr>
      <w:r>
        <w:t xml:space="preserve">TORCH_API HPUStream </w:t>
      </w:r>
      <w:r w:rsidR="000B63C9">
        <w:t>getDefaultHPUStream (</w:t>
      </w:r>
      <w:r>
        <w:t xml:space="preserve">DeviceIndex device_index = -1): Get the default HPU stream, for the HPU device, or for the current device if no device index is </w:t>
      </w:r>
      <w:r w:rsidR="000B63C9">
        <w:t>passed. The</w:t>
      </w:r>
      <w:r>
        <w:t xml:space="preserve"> default stream is where most computation occurs when there is no explicitly using streams.</w:t>
      </w:r>
    </w:p>
    <w:p w14:paraId="5A39A74D" w14:textId="153C0DEB" w:rsidR="003C52A8" w:rsidRDefault="00120528" w:rsidP="00E61CBB">
      <w:pPr>
        <w:pStyle w:val="ListParagraph"/>
        <w:numPr>
          <w:ilvl w:val="2"/>
          <w:numId w:val="5"/>
        </w:numPr>
      </w:pPr>
      <w:r>
        <w:t xml:space="preserve">TORCH_API HPUStream </w:t>
      </w:r>
      <w:r w:rsidR="000B63C9">
        <w:t>getCurrentHPUStream (</w:t>
      </w:r>
      <w:r>
        <w:t>DeviceIndex device_index = -1</w:t>
      </w:r>
      <w:r w:rsidR="000B63C9">
        <w:t>): Get</w:t>
      </w:r>
      <w:r>
        <w:t xml:space="preserve"> the current HPU stream, for the HPU device, or for the current device if no </w:t>
      </w:r>
      <w:r>
        <w:lastRenderedPageBreak/>
        <w:t>device index is passed. The current HPU stream will usually be the default HPU stream for the device, but it may be different if someone</w:t>
      </w:r>
      <w:r w:rsidR="00E61CBB">
        <w:t xml:space="preserve"> </w:t>
      </w:r>
      <w:r>
        <w:t>called 'setCurrentHPUStream' or used 'StreamGuard' or 'HPUStreamGuard'.</w:t>
      </w:r>
    </w:p>
    <w:p w14:paraId="656C356A" w14:textId="10A98537" w:rsidR="00120528" w:rsidRDefault="00120528" w:rsidP="003C52A8">
      <w:pPr>
        <w:pStyle w:val="ListParagraph"/>
        <w:numPr>
          <w:ilvl w:val="2"/>
          <w:numId w:val="5"/>
        </w:numPr>
      </w:pPr>
      <w:r>
        <w:t xml:space="preserve">TORCH_API void </w:t>
      </w:r>
      <w:r w:rsidR="000B63C9">
        <w:t>setCurrentHPUStream (</w:t>
      </w:r>
      <w:r>
        <w:t>HPUStream stream):</w:t>
      </w:r>
      <w:r w:rsidR="003C52A8">
        <w:t xml:space="preserve"> </w:t>
      </w:r>
      <w:r>
        <w:t>Set the current stream on the device of the passed in stream to be the passed in stream.  This function has *nothing* to do with the current device: it toggles the current stream</w:t>
      </w:r>
      <w:r w:rsidR="003C52A8">
        <w:t xml:space="preserve"> </w:t>
      </w:r>
      <w:r>
        <w:t>of the device of the passed stream.</w:t>
      </w:r>
    </w:p>
    <w:p w14:paraId="33F84191" w14:textId="77777777" w:rsidR="00120528" w:rsidRDefault="00120528" w:rsidP="00D674AE"/>
    <w:p w14:paraId="7BFCF750" w14:textId="6A81DE1A" w:rsidR="00120528" w:rsidRDefault="00120528" w:rsidP="00120528">
      <w:pPr>
        <w:pStyle w:val="ListParagraph"/>
        <w:numPr>
          <w:ilvl w:val="1"/>
          <w:numId w:val="5"/>
        </w:numPr>
      </w:pPr>
      <w:r>
        <w:t>Python Interface API</w:t>
      </w:r>
    </w:p>
    <w:p w14:paraId="6CEEED99" w14:textId="77777777" w:rsidR="005A5777" w:rsidRDefault="00CA517D" w:rsidP="00CA517D">
      <w:pPr>
        <w:pStyle w:val="ListParagraph"/>
        <w:numPr>
          <w:ilvl w:val="2"/>
          <w:numId w:val="5"/>
        </w:numPr>
      </w:pPr>
      <w:r>
        <w:t xml:space="preserve">class Stream(object):  Wrapper around a HPU stream. A HPU stream is a linear sequence of execution that belongs to a specific device, independent from other streams. </w:t>
      </w:r>
    </w:p>
    <w:p w14:paraId="5AA8FE36" w14:textId="77777777" w:rsidR="005A5777" w:rsidRDefault="00CA517D" w:rsidP="005A5777">
      <w:pPr>
        <w:pStyle w:val="ListParagraph"/>
        <w:numPr>
          <w:ilvl w:val="3"/>
          <w:numId w:val="5"/>
        </w:numPr>
      </w:pPr>
      <w:r>
        <w:t>query(self):</w:t>
      </w:r>
      <w:r w:rsidR="005A5777">
        <w:t xml:space="preserve"> </w:t>
      </w:r>
      <w:r>
        <w:t xml:space="preserve"> Checks if all the work </w:t>
      </w:r>
      <w:r w:rsidR="005A5777">
        <w:t>submitted on</w:t>
      </w:r>
      <w:r>
        <w:t xml:space="preserve"> the stream has been completed.</w:t>
      </w:r>
      <w:r w:rsidR="005A5777">
        <w:t xml:space="preserve"> </w:t>
      </w:r>
      <w:r>
        <w:t>returns a</w:t>
      </w:r>
      <w:r w:rsidR="005A5777">
        <w:t xml:space="preserve"> Boolean</w:t>
      </w:r>
      <w:r>
        <w:t xml:space="preserve"> indicating if all kernels in this stream are completed.</w:t>
      </w:r>
    </w:p>
    <w:p w14:paraId="2933AB1B" w14:textId="77777777" w:rsidR="005A5777" w:rsidRDefault="00CA517D" w:rsidP="005A5777">
      <w:pPr>
        <w:pStyle w:val="ListParagraph"/>
        <w:numPr>
          <w:ilvl w:val="3"/>
          <w:numId w:val="5"/>
        </w:numPr>
      </w:pPr>
      <w:r>
        <w:t>synchronize(self):</w:t>
      </w:r>
      <w:r w:rsidR="005A5777">
        <w:t xml:space="preserve"> </w:t>
      </w:r>
      <w:r>
        <w:t>Wait for all the kernels in this stream to complete.</w:t>
      </w:r>
    </w:p>
    <w:p w14:paraId="744D064C" w14:textId="2136FD7B" w:rsidR="005A5777" w:rsidRDefault="00CA517D" w:rsidP="00E612B6">
      <w:pPr>
        <w:pStyle w:val="ListParagraph"/>
        <w:numPr>
          <w:ilvl w:val="3"/>
          <w:numId w:val="5"/>
        </w:numPr>
      </w:pPr>
      <w:r>
        <w:t>record_event(</w:t>
      </w:r>
      <w:r w:rsidR="00E612B6">
        <w:t>self, event</w:t>
      </w:r>
      <w:r>
        <w:t>=None):</w:t>
      </w:r>
      <w:r w:rsidR="005A5777">
        <w:t xml:space="preserve"> </w:t>
      </w:r>
      <w:r>
        <w:t xml:space="preserve">Records an event and returns </w:t>
      </w:r>
      <w:r w:rsidR="00E612B6">
        <w:t>an</w:t>
      </w:r>
      <w:r>
        <w:t xml:space="preserve"> event.</w:t>
      </w:r>
    </w:p>
    <w:p w14:paraId="5BB97291" w14:textId="77777777" w:rsidR="00044A85" w:rsidRDefault="00CA517D" w:rsidP="00E612B6">
      <w:pPr>
        <w:pStyle w:val="ListParagraph"/>
        <w:numPr>
          <w:ilvl w:val="3"/>
          <w:numId w:val="5"/>
        </w:numPr>
      </w:pPr>
      <w:r>
        <w:t>wait_event(self, event):</w:t>
      </w:r>
      <w:r w:rsidR="005A5777">
        <w:t xml:space="preserve"> </w:t>
      </w:r>
      <w:r>
        <w:t>Makes all future work submitted to the stream wait for an event.</w:t>
      </w:r>
      <w:r w:rsidR="005A5777">
        <w:t xml:space="preserve"> </w:t>
      </w:r>
      <w:r>
        <w:t xml:space="preserve">This function returns without waiting for :attr:`event`: only </w:t>
      </w:r>
      <w:r w:rsidR="005A5777">
        <w:t xml:space="preserve">future </w:t>
      </w:r>
      <w:r>
        <w:t>operations are affected.</w:t>
      </w:r>
    </w:p>
    <w:p w14:paraId="1D0A6ED6" w14:textId="77777777" w:rsidR="001A1452" w:rsidRDefault="00CA517D" w:rsidP="00E612B6">
      <w:pPr>
        <w:pStyle w:val="ListParagraph"/>
        <w:numPr>
          <w:ilvl w:val="3"/>
          <w:numId w:val="5"/>
        </w:numPr>
      </w:pPr>
      <w:r>
        <w:t>wait_stream(self, stream):</w:t>
      </w:r>
      <w:r w:rsidR="00044A85">
        <w:t xml:space="preserve"> </w:t>
      </w:r>
      <w:r>
        <w:t>Synchronizes with another stream. All future work submitted to this stream will wait</w:t>
      </w:r>
      <w:r w:rsidR="00044A85">
        <w:t xml:space="preserve"> </w:t>
      </w:r>
      <w:r>
        <w:t>until all kernels submitted to a given stream at the time of call complete.</w:t>
      </w:r>
    </w:p>
    <w:p w14:paraId="3B352E66" w14:textId="77777777" w:rsidR="00E612B6" w:rsidRDefault="00CA517D" w:rsidP="00E612B6">
      <w:pPr>
        <w:pStyle w:val="ListParagraph"/>
        <w:numPr>
          <w:ilvl w:val="2"/>
          <w:numId w:val="5"/>
        </w:numPr>
      </w:pPr>
      <w:r>
        <w:t>class StreamContext(object):</w:t>
      </w:r>
      <w:r w:rsidR="00E612B6">
        <w:t xml:space="preserve"> </w:t>
      </w:r>
      <w:r>
        <w:t>Context-manager that selects a given stream. All hpu kernels queued within its context will be</w:t>
      </w:r>
      <w:r w:rsidR="00E612B6">
        <w:t xml:space="preserve"> </w:t>
      </w:r>
      <w:r>
        <w:t>enqueued on a selected stream. (With:)</w:t>
      </w:r>
    </w:p>
    <w:p w14:paraId="653DF86D" w14:textId="77777777" w:rsidR="009722AF" w:rsidRDefault="00CA517D" w:rsidP="009722AF">
      <w:pPr>
        <w:pStyle w:val="ListParagraph"/>
        <w:numPr>
          <w:ilvl w:val="2"/>
          <w:numId w:val="5"/>
        </w:numPr>
      </w:pPr>
      <w:r>
        <w:t>stream(stream) -&gt; StreamContext:</w:t>
      </w:r>
      <w:r w:rsidR="00E612B6">
        <w:t xml:space="preserve"> </w:t>
      </w:r>
      <w:r>
        <w:t>Wrapper around the Context-manager StreamContext that selects a given stream.</w:t>
      </w:r>
    </w:p>
    <w:p w14:paraId="593376DD" w14:textId="7A35D045" w:rsidR="009722AF" w:rsidRDefault="00CA517D" w:rsidP="009722AF">
      <w:pPr>
        <w:pStyle w:val="ListParagraph"/>
        <w:numPr>
          <w:ilvl w:val="2"/>
          <w:numId w:val="5"/>
        </w:numPr>
      </w:pPr>
      <w:r>
        <w:t>set_stream(in_stream):</w:t>
      </w:r>
      <w:r w:rsidR="009722AF">
        <w:t xml:space="preserve"> </w:t>
      </w:r>
      <w:r>
        <w:t xml:space="preserve">Sets the current </w:t>
      </w:r>
      <w:r w:rsidR="009722AF">
        <w:t>stream. This</w:t>
      </w:r>
      <w:r>
        <w:t xml:space="preserve"> is a wrapper API to set the stream.</w:t>
      </w:r>
    </w:p>
    <w:p w14:paraId="04C29969" w14:textId="77777777" w:rsidR="009722AF" w:rsidRDefault="00CA517D" w:rsidP="009722AF">
      <w:pPr>
        <w:pStyle w:val="ListParagraph"/>
        <w:numPr>
          <w:ilvl w:val="2"/>
          <w:numId w:val="5"/>
        </w:numPr>
      </w:pPr>
      <w:r>
        <w:t xml:space="preserve"> current_stream():</w:t>
      </w:r>
      <w:r w:rsidR="009722AF">
        <w:t xml:space="preserve"> </w:t>
      </w:r>
      <w:r>
        <w:t>Gets the current stream.</w:t>
      </w:r>
    </w:p>
    <w:p w14:paraId="01253C51" w14:textId="77777777" w:rsidR="009722AF" w:rsidRDefault="00CA517D" w:rsidP="009722AF">
      <w:pPr>
        <w:pStyle w:val="ListParagraph"/>
        <w:numPr>
          <w:ilvl w:val="2"/>
          <w:numId w:val="5"/>
        </w:numPr>
      </w:pPr>
      <w:r>
        <w:t>default_stream():</w:t>
      </w:r>
      <w:r w:rsidR="009722AF">
        <w:t xml:space="preserve"> </w:t>
      </w:r>
      <w:r>
        <w:t xml:space="preserve">Gets the default stream on HPU </w:t>
      </w:r>
      <w:r w:rsidR="009722AF">
        <w:t>device. This</w:t>
      </w:r>
      <w:r>
        <w:t xml:space="preserve"> is a wrapper API to get the stream.</w:t>
      </w:r>
    </w:p>
    <w:p w14:paraId="777FB9AD" w14:textId="55FB657A" w:rsidR="00680441" w:rsidRDefault="00CA517D" w:rsidP="00DD7ACF">
      <w:pPr>
        <w:pStyle w:val="ListParagraph"/>
        <w:numPr>
          <w:ilvl w:val="2"/>
          <w:numId w:val="5"/>
        </w:numPr>
      </w:pPr>
      <w:r>
        <w:t>get_stream_info(stream:Stream):</w:t>
      </w:r>
      <w:r w:rsidR="009722AF">
        <w:t xml:space="preserve"> </w:t>
      </w:r>
      <w:r>
        <w:t>Gets the info for HPU stream</w:t>
      </w:r>
    </w:p>
    <w:p w14:paraId="145BCF23" w14:textId="542FF8BB" w:rsidR="00680441" w:rsidRDefault="00CA517D" w:rsidP="00680441">
      <w:pPr>
        <w:pStyle w:val="ListParagraph"/>
        <w:numPr>
          <w:ilvl w:val="2"/>
          <w:numId w:val="5"/>
        </w:numPr>
      </w:pPr>
      <w:r>
        <w:t xml:space="preserve">class </w:t>
      </w:r>
      <w:r w:rsidR="000B63C9">
        <w:t>Event (</w:t>
      </w:r>
      <w:r>
        <w:t>):</w:t>
      </w:r>
      <w:r w:rsidR="009722AF">
        <w:t xml:space="preserve"> </w:t>
      </w:r>
      <w:r>
        <w:t>Wrapper around a HPU event. events are synchronization markers that can be used to monitor the</w:t>
      </w:r>
      <w:r w:rsidR="009722AF">
        <w:t xml:space="preserve"> </w:t>
      </w:r>
      <w:r>
        <w:t>device's progress, to accurately measure timing, and to synchronize HPU</w:t>
      </w:r>
      <w:r w:rsidR="009722AF">
        <w:t xml:space="preserve"> </w:t>
      </w:r>
      <w:r>
        <w:t>streams. After creation, only streams on the same device may record the event.</w:t>
      </w:r>
      <w:r w:rsidR="00680441">
        <w:t xml:space="preserve"> This takes </w:t>
      </w:r>
      <w:r>
        <w:t>enable_timing (bool, optional)</w:t>
      </w:r>
      <w:r w:rsidR="00680441">
        <w:t xml:space="preserve"> arguments to </w:t>
      </w:r>
      <w:r>
        <w:t>indicates if the event should measure tim</w:t>
      </w:r>
      <w:r w:rsidR="00680441">
        <w:t>e</w:t>
      </w:r>
      <w:r>
        <w:t xml:space="preserve">   </w:t>
      </w:r>
    </w:p>
    <w:p w14:paraId="15B9BEBA" w14:textId="5E298FB9" w:rsidR="00680441" w:rsidRDefault="000B63C9" w:rsidP="00680441">
      <w:pPr>
        <w:pStyle w:val="ListParagraph"/>
        <w:numPr>
          <w:ilvl w:val="4"/>
          <w:numId w:val="5"/>
        </w:numPr>
      </w:pPr>
      <w:r>
        <w:t>record (</w:t>
      </w:r>
      <w:r w:rsidR="00CA517D">
        <w:t>self, stream=None):</w:t>
      </w:r>
      <w:r w:rsidR="00680441">
        <w:t xml:space="preserve"> </w:t>
      </w:r>
      <w:r w:rsidR="00CA517D">
        <w:t>Records the event in a given stream.</w:t>
      </w:r>
      <w:r w:rsidR="00680441">
        <w:t xml:space="preserve"> </w:t>
      </w:r>
      <w:r w:rsidR="00CA517D">
        <w:t>Uses ``htorch.hpu.current_stream()`` if no stream is specified.</w:t>
      </w:r>
    </w:p>
    <w:p w14:paraId="68D7697C" w14:textId="124E2CB1" w:rsidR="00CA517D" w:rsidRDefault="00CA517D" w:rsidP="00680441">
      <w:pPr>
        <w:pStyle w:val="ListParagraph"/>
        <w:numPr>
          <w:ilvl w:val="4"/>
          <w:numId w:val="5"/>
        </w:numPr>
      </w:pPr>
      <w:r>
        <w:t>wait(self, stream=None):</w:t>
      </w:r>
      <w:r w:rsidR="00680441">
        <w:t xml:space="preserve"> </w:t>
      </w:r>
      <w:r>
        <w:t>Makes all future work submitted to the given stream wait for this</w:t>
      </w:r>
      <w:r w:rsidR="00680441">
        <w:t xml:space="preserve"> </w:t>
      </w:r>
      <w:r>
        <w:t>event. Use ``htorch.hpu.current_stream()`` if no stream is specified.</w:t>
      </w:r>
    </w:p>
    <w:p w14:paraId="26667A38" w14:textId="4D25A848" w:rsidR="00680441" w:rsidRDefault="00CA517D" w:rsidP="00680441">
      <w:pPr>
        <w:pStyle w:val="ListParagraph"/>
        <w:numPr>
          <w:ilvl w:val="4"/>
          <w:numId w:val="5"/>
        </w:numPr>
      </w:pPr>
      <w:r>
        <w:t>query(self):</w:t>
      </w:r>
      <w:r w:rsidR="00680441">
        <w:t xml:space="preserve"> </w:t>
      </w:r>
      <w:r>
        <w:t>Checks if all work currently captured by event has completed.</w:t>
      </w:r>
      <w:r w:rsidR="00680441">
        <w:t xml:space="preserve"> </w:t>
      </w:r>
      <w:r>
        <w:t xml:space="preserve">A </w:t>
      </w:r>
      <w:r w:rsidR="000B63C9">
        <w:t>Boolean</w:t>
      </w:r>
      <w:r>
        <w:t xml:space="preserve"> indicating if all work currently captured by event has</w:t>
      </w:r>
      <w:r w:rsidR="00680441">
        <w:t xml:space="preserve"> </w:t>
      </w:r>
      <w:r>
        <w:t>completed.</w:t>
      </w:r>
    </w:p>
    <w:p w14:paraId="5347660E" w14:textId="77777777" w:rsidR="00680441" w:rsidRDefault="00CA517D" w:rsidP="00680441">
      <w:pPr>
        <w:pStyle w:val="ListParagraph"/>
        <w:numPr>
          <w:ilvl w:val="4"/>
          <w:numId w:val="5"/>
        </w:numPr>
      </w:pPr>
      <w:r>
        <w:t>elapsed_time(self, other):</w:t>
      </w:r>
      <w:r w:rsidR="00680441">
        <w:t xml:space="preserve"> </w:t>
      </w:r>
      <w:r>
        <w:t>Returns the time elapsed in milliseconds after the event was</w:t>
      </w:r>
      <w:r w:rsidR="00680441">
        <w:t xml:space="preserve"> </w:t>
      </w:r>
      <w:r>
        <w:t>recorded and before the end_event was recorded.</w:t>
      </w:r>
    </w:p>
    <w:p w14:paraId="293C466F" w14:textId="08BC9752" w:rsidR="00CA517D" w:rsidRDefault="00CA517D" w:rsidP="008D0EB9">
      <w:pPr>
        <w:pStyle w:val="ListParagraph"/>
        <w:numPr>
          <w:ilvl w:val="4"/>
          <w:numId w:val="5"/>
        </w:numPr>
      </w:pPr>
      <w:r>
        <w:t>synchronize(self):</w:t>
      </w:r>
      <w:r w:rsidR="00680441">
        <w:t xml:space="preserve"> </w:t>
      </w:r>
      <w:r>
        <w:t>Waits for the event to complete.</w:t>
      </w:r>
      <w:r w:rsidR="008D0EB9">
        <w:t xml:space="preserve"> </w:t>
      </w:r>
      <w:r>
        <w:t xml:space="preserve"> Waits until the completion of all work currently captured in this event. This prevents the CPU thread from proceeding until the event completes.</w:t>
      </w:r>
    </w:p>
    <w:p w14:paraId="2F3DE696" w14:textId="2E5F297E" w:rsidR="00150D0A" w:rsidRDefault="00D674AE" w:rsidP="00150D0A">
      <w:pPr>
        <w:pStyle w:val="ListParagraph"/>
        <w:numPr>
          <w:ilvl w:val="0"/>
          <w:numId w:val="5"/>
        </w:numPr>
      </w:pPr>
      <w:r>
        <w:lastRenderedPageBreak/>
        <w:t xml:space="preserve">Stream Creation in Bridge: </w:t>
      </w:r>
    </w:p>
    <w:p w14:paraId="576C042C" w14:textId="44D53BF0" w:rsidR="00373C9C" w:rsidRDefault="00582DBF" w:rsidP="00373C9C">
      <w:pPr>
        <w:pStyle w:val="ListParagraph"/>
        <w:numPr>
          <w:ilvl w:val="1"/>
          <w:numId w:val="5"/>
        </w:numPr>
      </w:pPr>
      <w:r>
        <w:t>Initial stream creation</w:t>
      </w:r>
      <w:r w:rsidR="00373C9C">
        <w:t xml:space="preserve"> </w:t>
      </w:r>
      <w:r w:rsidR="00E4655E">
        <w:rPr>
          <w:noProof/>
        </w:rPr>
        <w:t>in bridge</w:t>
      </w:r>
    </w:p>
    <w:p w14:paraId="63900395" w14:textId="290CB119" w:rsidR="00E75BEA" w:rsidRDefault="00C60721" w:rsidP="00E75BEA">
      <w:pPr>
        <w:pStyle w:val="ListParagraph"/>
        <w:ind w:left="1836"/>
      </w:pPr>
      <w:r>
        <w:object w:dxaOrig="14965" w:dyaOrig="6228" w14:anchorId="1FF70FFC">
          <v:shape id="_x0000_i1027" type="#_x0000_t75" style="width:399.5pt;height:166.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5" ShapeID="_x0000_i1027" DrawAspect="Content" ObjectID="_1815295382" r:id="rId11"/>
        </w:object>
      </w:r>
      <w:r w:rsidR="00496C60">
        <w:rPr>
          <w:color w:val="000000"/>
          <w:shd w:val="clear" w:color="auto" w:fill="FFFFFF"/>
        </w:rPr>
        <w:br/>
      </w:r>
    </w:p>
    <w:p w14:paraId="7047AEEA" w14:textId="0107D1AD" w:rsidR="003336A1" w:rsidRDefault="001E2F21" w:rsidP="00E75BEA">
      <w:pPr>
        <w:pStyle w:val="ListParagraph"/>
        <w:ind w:left="1836"/>
      </w:pPr>
      <w:r>
        <w:t>When device object is created, all the basic streams are created one for each operation type and used when no streams are specified.</w:t>
      </w:r>
    </w:p>
    <w:p w14:paraId="00567C68" w14:textId="10EF43CD" w:rsidR="003336A1" w:rsidRDefault="003336A1" w:rsidP="00E75BEA">
      <w:pPr>
        <w:pStyle w:val="ListParagraph"/>
        <w:ind w:left="1836"/>
      </w:pPr>
    </w:p>
    <w:p w14:paraId="4608D4C8" w14:textId="5BD7E589" w:rsidR="003336A1" w:rsidRDefault="003336A1" w:rsidP="00E75BEA">
      <w:pPr>
        <w:pStyle w:val="ListParagraph"/>
        <w:ind w:left="1836"/>
      </w:pPr>
    </w:p>
    <w:p w14:paraId="048DA5DE" w14:textId="77777777" w:rsidR="003336A1" w:rsidRDefault="003336A1" w:rsidP="00E75BEA">
      <w:pPr>
        <w:pStyle w:val="ListParagraph"/>
        <w:ind w:left="1836"/>
      </w:pPr>
    </w:p>
    <w:p w14:paraId="13C789C3" w14:textId="194B619B" w:rsidR="00582DBF" w:rsidRDefault="00582DBF" w:rsidP="00582DBF">
      <w:pPr>
        <w:pStyle w:val="ListParagraph"/>
        <w:numPr>
          <w:ilvl w:val="1"/>
          <w:numId w:val="5"/>
        </w:numPr>
      </w:pPr>
      <w:r>
        <w:t>User stream Creation:</w:t>
      </w:r>
    </w:p>
    <w:p w14:paraId="7BEC32F3" w14:textId="7767F4F5" w:rsidR="00D34A24" w:rsidRDefault="00D25D1D" w:rsidP="00D34A24">
      <w:pPr>
        <w:pStyle w:val="ListParagraph"/>
        <w:ind w:left="1836"/>
      </w:pPr>
      <w:r>
        <w:object w:dxaOrig="15732" w:dyaOrig="7836" w14:anchorId="0D856C90">
          <v:shape id="_x0000_i1028" type="#_x0000_t75" style="width:422.5pt;height:211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5" ShapeID="_x0000_i1028" DrawAspect="Content" ObjectID="_1815295383" r:id="rId13"/>
        </w:object>
      </w:r>
    </w:p>
    <w:p w14:paraId="48A32795" w14:textId="3B43EE8C" w:rsidR="00AE765F" w:rsidRDefault="00C802A9" w:rsidP="003336A1">
      <w:r>
        <w:tab/>
      </w:r>
      <w:r>
        <w:tab/>
      </w:r>
      <w:r>
        <w:tab/>
      </w:r>
    </w:p>
    <w:p w14:paraId="38233F3C" w14:textId="5C810D78" w:rsidR="00C802A9" w:rsidRDefault="00C802A9" w:rsidP="00C802A9">
      <w:pPr>
        <w:ind w:left="1836"/>
      </w:pPr>
      <w:r>
        <w:t>All the compute device stream are created when user calls first time the Stream creation for the first time and these streams</w:t>
      </w:r>
      <w:r w:rsidR="009D0510">
        <w:t xml:space="preserve"> are stored in device with the h</w:t>
      </w:r>
      <w:r w:rsidR="0074556E">
        <w:t>pu stream index. When next time the new stream is requested from user – based on the availability the actual HW streams are assigned in round robin fashion.</w:t>
      </w:r>
    </w:p>
    <w:p w14:paraId="0BAFFF8F" w14:textId="79EBC698" w:rsidR="003336A1" w:rsidRDefault="003336A1" w:rsidP="003336A1"/>
    <w:p w14:paraId="652EB784" w14:textId="4C433E5C" w:rsidR="003336A1" w:rsidRDefault="003336A1" w:rsidP="003336A1"/>
    <w:p w14:paraId="4ABC2F7B" w14:textId="30765647" w:rsidR="003336A1" w:rsidRDefault="003336A1" w:rsidP="003336A1"/>
    <w:p w14:paraId="46D8BE67" w14:textId="040D62BE" w:rsidR="003336A1" w:rsidRDefault="003336A1" w:rsidP="003336A1"/>
    <w:p w14:paraId="1091C707" w14:textId="438D0D44" w:rsidR="003336A1" w:rsidRDefault="003336A1" w:rsidP="003336A1"/>
    <w:p w14:paraId="64560068" w14:textId="651969DA" w:rsidR="00582DBF" w:rsidRPr="004D7728" w:rsidRDefault="00582DBF" w:rsidP="00150D0A">
      <w:pPr>
        <w:pStyle w:val="ListParagraph"/>
        <w:numPr>
          <w:ilvl w:val="0"/>
          <w:numId w:val="5"/>
        </w:numPr>
        <w:rPr>
          <w:rStyle w:val="normaltextrun"/>
        </w:rPr>
      </w:pPr>
      <w:r>
        <w:lastRenderedPageBreak/>
        <w:t xml:space="preserve">Single </w:t>
      </w:r>
      <w:r w:rsidR="008B2C5E">
        <w:t xml:space="preserve">Thread of </w:t>
      </w:r>
      <w:r w:rsidR="00FD18A3">
        <w:t>Execution</w:t>
      </w:r>
      <w:r>
        <w:t xml:space="preserve"> </w:t>
      </w:r>
      <w:r w:rsidR="004D7728">
        <w:t xml:space="preserve">with </w:t>
      </w:r>
      <w:r>
        <w:t>Multiple HPU streams:</w:t>
      </w:r>
      <w:r w:rsidR="008B2C5E" w:rsidRPr="008B2C5E">
        <w:rPr>
          <w:rFonts w:ascii="Calibri Light" w:hAnsi="Calibri Light" w:cs="Calibri Light"/>
          <w:color w:val="1F3763"/>
          <w:shd w:val="clear" w:color="auto" w:fill="FFFFFF"/>
        </w:rPr>
        <w:t xml:space="preserve"> </w:t>
      </w:r>
    </w:p>
    <w:p w14:paraId="1AFECD8E" w14:textId="6EA223DC" w:rsidR="004D7728" w:rsidRPr="002E1734" w:rsidRDefault="000F20F7" w:rsidP="000F20F7">
      <w:pPr>
        <w:pStyle w:val="ListParagraph"/>
        <w:ind w:left="1836"/>
        <w:rPr>
          <w:rStyle w:val="eop"/>
          <w:color w:val="000000"/>
          <w:sz w:val="20"/>
          <w:szCs w:val="20"/>
          <w:shd w:val="clear" w:color="auto" w:fill="FFFFFF"/>
        </w:rPr>
      </w:pPr>
      <w:r>
        <w:rPr>
          <w:noProof/>
        </w:rPr>
        <w:drawing>
          <wp:inline distT="0" distB="0" distL="0" distR="0" wp14:anchorId="3F364D50" wp14:editId="7C2E98E2">
            <wp:extent cx="4434840" cy="4366260"/>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4840" cy="4366260"/>
                    </a:xfrm>
                    <a:prstGeom prst="rect">
                      <a:avLst/>
                    </a:prstGeom>
                    <a:noFill/>
                    <a:ln>
                      <a:noFill/>
                    </a:ln>
                  </pic:spPr>
                </pic:pic>
              </a:graphicData>
            </a:graphic>
          </wp:inline>
        </w:drawing>
      </w:r>
      <w:r>
        <w:rPr>
          <w:color w:val="000000"/>
          <w:shd w:val="clear" w:color="auto" w:fill="FFFFFF"/>
        </w:rPr>
        <w:br/>
      </w:r>
      <w:r w:rsidR="0087114B" w:rsidRPr="002E1734">
        <w:rPr>
          <w:rStyle w:val="normaltextrun"/>
          <w:color w:val="000000"/>
          <w:sz w:val="20"/>
          <w:szCs w:val="20"/>
          <w:shd w:val="clear" w:color="auto" w:fill="FFFFFF"/>
        </w:rPr>
        <w:t>When the streams are used from same thread, execution can be triggered every time a stream is switched. Anytime current_stream is modified (possibly from a StreamContext __entry__ function), trigger a mark_step on the previous current_stream. At the end of current_stream scope with __exit__, mark_step can be triggered for the new stream before restoring the previous current_stream.</w:t>
      </w:r>
      <w:r w:rsidR="0087114B" w:rsidRPr="002E1734">
        <w:rPr>
          <w:rStyle w:val="eop"/>
          <w:color w:val="000000"/>
          <w:sz w:val="20"/>
          <w:szCs w:val="20"/>
          <w:shd w:val="clear" w:color="auto" w:fill="FFFFFF"/>
        </w:rPr>
        <w:t> </w:t>
      </w:r>
    </w:p>
    <w:p w14:paraId="5D4695A6" w14:textId="77777777" w:rsidR="0087114B" w:rsidRDefault="0087114B" w:rsidP="000F20F7">
      <w:pPr>
        <w:pStyle w:val="ListParagraph"/>
        <w:ind w:left="1836"/>
      </w:pPr>
    </w:p>
    <w:p w14:paraId="6917D37B" w14:textId="77777777" w:rsidR="00A470E4" w:rsidRDefault="008D1678" w:rsidP="00A470E4">
      <w:pPr>
        <w:pStyle w:val="ListParagraph"/>
        <w:numPr>
          <w:ilvl w:val="0"/>
          <w:numId w:val="5"/>
        </w:numPr>
        <w:rPr>
          <w:rStyle w:val="normaltextrun"/>
        </w:rPr>
      </w:pPr>
      <w:r>
        <w:rPr>
          <w:rStyle w:val="normaltextrun"/>
        </w:rPr>
        <w:t>Handling Mu</w:t>
      </w:r>
      <w:r w:rsidR="00D03EE3">
        <w:rPr>
          <w:rStyle w:val="normaltextrun"/>
        </w:rPr>
        <w:t>ltiple Stream of execution:</w:t>
      </w:r>
    </w:p>
    <w:p w14:paraId="0F941C99" w14:textId="77777777" w:rsidR="00A470E4" w:rsidRPr="00A470E4" w:rsidRDefault="00A470E4" w:rsidP="00A470E4">
      <w:pPr>
        <w:pStyle w:val="ListParagraph"/>
        <w:numPr>
          <w:ilvl w:val="1"/>
          <w:numId w:val="5"/>
        </w:numPr>
      </w:pPr>
      <w:r w:rsidRPr="00A470E4">
        <w:rPr>
          <w:rFonts w:eastAsia="Times New Roman"/>
          <w:lang w:eastAsia="en-IN"/>
        </w:rPr>
        <w:t>Once graphs are identified per stream, they need to be launched on the intended streams </w:t>
      </w:r>
    </w:p>
    <w:p w14:paraId="51EF6298" w14:textId="77777777" w:rsidR="00A470E4" w:rsidRPr="00A470E4" w:rsidRDefault="00A470E4" w:rsidP="00A470E4">
      <w:pPr>
        <w:pStyle w:val="ListParagraph"/>
        <w:numPr>
          <w:ilvl w:val="1"/>
          <w:numId w:val="5"/>
        </w:numPr>
      </w:pPr>
      <w:r w:rsidRPr="00A470E4">
        <w:rPr>
          <w:rFonts w:eastAsia="Times New Roman"/>
          <w:lang w:eastAsia="en-IN"/>
        </w:rPr>
        <w:t>The required stream ID for the execution will be sent to lowering – which launches synapse recipe </w:t>
      </w:r>
    </w:p>
    <w:p w14:paraId="56AF9E44" w14:textId="2BCE5B9F" w:rsidR="00AD5880" w:rsidRPr="00AD5880" w:rsidRDefault="00A470E4" w:rsidP="00A470E4">
      <w:pPr>
        <w:pStyle w:val="ListParagraph"/>
        <w:numPr>
          <w:ilvl w:val="1"/>
          <w:numId w:val="5"/>
        </w:numPr>
      </w:pPr>
      <w:r>
        <w:rPr>
          <w:rFonts w:eastAsia="Times New Roman"/>
          <w:lang w:eastAsia="en-IN"/>
        </w:rPr>
        <w:t>F</w:t>
      </w:r>
      <w:r w:rsidRPr="00A470E4">
        <w:rPr>
          <w:rFonts w:eastAsia="Times New Roman"/>
          <w:lang w:eastAsia="en-IN"/>
        </w:rPr>
        <w:t xml:space="preserve">or all input tensors, perform the usual wait with synStreamWaitEvent, for the compute stream where the launch would take </w:t>
      </w:r>
      <w:r w:rsidR="00AD5880" w:rsidRPr="00A470E4">
        <w:rPr>
          <w:rFonts w:eastAsia="Times New Roman"/>
          <w:lang w:eastAsia="en-IN"/>
        </w:rPr>
        <w:t>place.</w:t>
      </w:r>
    </w:p>
    <w:p w14:paraId="132A0372" w14:textId="77777777" w:rsidR="00AD5880" w:rsidRPr="00AD5880" w:rsidRDefault="00A470E4" w:rsidP="00AD5880">
      <w:pPr>
        <w:pStyle w:val="ListParagraph"/>
        <w:numPr>
          <w:ilvl w:val="1"/>
          <w:numId w:val="5"/>
        </w:numPr>
      </w:pPr>
      <w:r w:rsidRPr="00A470E4">
        <w:rPr>
          <w:rFonts w:eastAsia="Times New Roman"/>
          <w:lang w:eastAsia="en-IN"/>
        </w:rPr>
        <w:t>If the tensor is being produced from any other stream, an event would be recorded on that stream as it is done today </w:t>
      </w:r>
    </w:p>
    <w:p w14:paraId="15AA6249" w14:textId="77777777" w:rsidR="00AD5880" w:rsidRPr="00AD5880" w:rsidRDefault="00A470E4" w:rsidP="00AD5880">
      <w:pPr>
        <w:pStyle w:val="ListParagraph"/>
        <w:numPr>
          <w:ilvl w:val="1"/>
          <w:numId w:val="5"/>
        </w:numPr>
      </w:pPr>
      <w:r w:rsidRPr="00AD5880">
        <w:rPr>
          <w:rFonts w:eastAsia="Times New Roman"/>
          <w:lang w:eastAsia="en-IN"/>
        </w:rPr>
        <w:t>Given the tensor address, this event would be found and the synStreamWaitEvent would make the launch stream to wait on the event </w:t>
      </w:r>
    </w:p>
    <w:p w14:paraId="48A41E10" w14:textId="77777777" w:rsidR="00AD5880" w:rsidRPr="00AD5880" w:rsidRDefault="00A470E4" w:rsidP="00AD5880">
      <w:pPr>
        <w:pStyle w:val="ListParagraph"/>
        <w:numPr>
          <w:ilvl w:val="1"/>
          <w:numId w:val="5"/>
        </w:numPr>
      </w:pPr>
      <w:r w:rsidRPr="00AD5880">
        <w:rPr>
          <w:rFonts w:eastAsia="Times New Roman"/>
          <w:lang w:eastAsia="en-IN"/>
        </w:rPr>
        <w:t>No change required in the current event handling for input data dependency, except for using the target compute stream </w:t>
      </w:r>
    </w:p>
    <w:p w14:paraId="2C07BFB2" w14:textId="77777777" w:rsidR="00AD5880" w:rsidRPr="00AD5880" w:rsidRDefault="00A470E4" w:rsidP="00AD5880">
      <w:pPr>
        <w:pStyle w:val="ListParagraph"/>
        <w:numPr>
          <w:ilvl w:val="1"/>
          <w:numId w:val="5"/>
        </w:numPr>
      </w:pPr>
      <w:r w:rsidRPr="00AD5880">
        <w:rPr>
          <w:rFonts w:eastAsia="Times New Roman"/>
          <w:lang w:eastAsia="en-IN"/>
        </w:rPr>
        <w:t>The recipe launch (synLaunchWithExternalEventsBase) must be done for the given synapse stream </w:t>
      </w:r>
    </w:p>
    <w:p w14:paraId="44C06086" w14:textId="77777777" w:rsidR="00AD5880" w:rsidRPr="00AD5880" w:rsidRDefault="00A470E4" w:rsidP="00AD5880">
      <w:pPr>
        <w:pStyle w:val="ListParagraph"/>
        <w:numPr>
          <w:ilvl w:val="1"/>
          <w:numId w:val="5"/>
        </w:numPr>
      </w:pPr>
      <w:r w:rsidRPr="00AD5880">
        <w:rPr>
          <w:rFonts w:eastAsia="Times New Roman"/>
          <w:lang w:eastAsia="en-IN"/>
        </w:rPr>
        <w:t>Once the launch is done, add synapse event with synEventRecord </w:t>
      </w:r>
    </w:p>
    <w:p w14:paraId="607FD0C7" w14:textId="75222FCA" w:rsidR="00A470E4" w:rsidRPr="0028690B" w:rsidRDefault="00A470E4" w:rsidP="0028690B">
      <w:pPr>
        <w:pStyle w:val="ListParagraph"/>
        <w:numPr>
          <w:ilvl w:val="2"/>
          <w:numId w:val="5"/>
        </w:numPr>
      </w:pPr>
      <w:r w:rsidRPr="00AD5880">
        <w:rPr>
          <w:rFonts w:eastAsia="Times New Roman"/>
          <w:lang w:eastAsia="en-IN"/>
        </w:rPr>
        <w:t>All the output tensor addresses will be mapped to the event</w:t>
      </w:r>
    </w:p>
    <w:p w14:paraId="3B905A62" w14:textId="6154158E" w:rsidR="0028690B" w:rsidRPr="0028690B" w:rsidRDefault="0028690B" w:rsidP="0028690B">
      <w:pPr>
        <w:pStyle w:val="ListParagraph"/>
        <w:numPr>
          <w:ilvl w:val="2"/>
          <w:numId w:val="5"/>
        </w:numPr>
      </w:pPr>
      <w:r>
        <w:rPr>
          <w:rFonts w:eastAsia="Times New Roman"/>
          <w:lang w:eastAsia="en-IN"/>
        </w:rPr>
        <w:t>If there is a timer event associated to this Launch, it should use the timer event.</w:t>
      </w:r>
    </w:p>
    <w:p w14:paraId="7B86808B" w14:textId="726E6F89" w:rsidR="0028690B" w:rsidRPr="0093176C" w:rsidRDefault="0028690B" w:rsidP="0028690B">
      <w:pPr>
        <w:pStyle w:val="ListParagraph"/>
        <w:numPr>
          <w:ilvl w:val="2"/>
          <w:numId w:val="5"/>
        </w:numPr>
        <w:rPr>
          <w:rStyle w:val="normaltextrun"/>
        </w:rPr>
      </w:pPr>
      <w:r>
        <w:rPr>
          <w:rStyle w:val="normaltextrun"/>
        </w:rPr>
        <w:lastRenderedPageBreak/>
        <w:t>If there user event for this Launch, it should use the user event, so that the event query will reflect the correct status.</w:t>
      </w:r>
    </w:p>
    <w:p w14:paraId="7BF945FB" w14:textId="77777777" w:rsidR="00344597" w:rsidRDefault="00ED5F1E" w:rsidP="00344597">
      <w:pPr>
        <w:pStyle w:val="ListParagraph"/>
        <w:numPr>
          <w:ilvl w:val="0"/>
          <w:numId w:val="5"/>
        </w:numPr>
        <w:rPr>
          <w:rStyle w:val="normaltextrun"/>
        </w:rPr>
      </w:pPr>
      <w:r>
        <w:rPr>
          <w:rStyle w:val="normaltextrun"/>
        </w:rPr>
        <w:t>Forced mark _step</w:t>
      </w:r>
    </w:p>
    <w:p w14:paraId="1BA26E3D" w14:textId="7DBF8732" w:rsidR="00B009BF" w:rsidRPr="00344597" w:rsidRDefault="00344597" w:rsidP="00B009BF">
      <w:pPr>
        <w:pStyle w:val="ListParagraph"/>
        <w:numPr>
          <w:ilvl w:val="1"/>
          <w:numId w:val="5"/>
        </w:numPr>
      </w:pPr>
      <w:r w:rsidRPr="00344597">
        <w:rPr>
          <w:rFonts w:eastAsia="Times New Roman"/>
          <w:lang w:eastAsia="en-IN"/>
        </w:rPr>
        <w:t xml:space="preserve">Handling multiple streams in lazy mode would require forced </w:t>
      </w:r>
      <w:r w:rsidR="00B009BF" w:rsidRPr="00344597">
        <w:rPr>
          <w:rFonts w:eastAsia="Times New Roman"/>
          <w:lang w:eastAsia="en-IN"/>
        </w:rPr>
        <w:t>mark step</w:t>
      </w:r>
      <w:r w:rsidRPr="00344597">
        <w:rPr>
          <w:rFonts w:eastAsia="Times New Roman"/>
          <w:lang w:eastAsia="en-IN"/>
        </w:rPr>
        <w:t xml:space="preserve"> from</w:t>
      </w:r>
      <w:r w:rsidR="00B009BF" w:rsidRPr="00B009BF">
        <w:rPr>
          <w:lang w:eastAsia="en-IN"/>
        </w:rPr>
        <w:t xml:space="preserve"> </w:t>
      </w:r>
      <w:r w:rsidR="00B009BF" w:rsidRPr="00344597">
        <w:rPr>
          <w:rFonts w:eastAsia="Times New Roman"/>
          <w:lang w:eastAsia="en-IN"/>
        </w:rPr>
        <w:t xml:space="preserve">the bridge at several points for ensuring the semantics are preserved. In CUDA eager execution, all ops are known to have been launched on the device, whereas in lazy, this isn’t true. The ops are accumulated till an execution is triggered. The current execution trigger points in the bridge are </w:t>
      </w:r>
    </w:p>
    <w:p w14:paraId="416BCF6F" w14:textId="77777777" w:rsidR="00B009BF" w:rsidRPr="00344597" w:rsidRDefault="00B009BF" w:rsidP="00B009BF">
      <w:pPr>
        <w:pStyle w:val="ListParagraph"/>
        <w:numPr>
          <w:ilvl w:val="2"/>
          <w:numId w:val="5"/>
        </w:numPr>
      </w:pPr>
      <w:r w:rsidRPr="00344597">
        <w:rPr>
          <w:rFonts w:eastAsia="Times New Roman"/>
          <w:lang w:eastAsia="en-IN"/>
        </w:rPr>
        <w:t>User driven mark_step() </w:t>
      </w:r>
    </w:p>
    <w:p w14:paraId="6001B4C8" w14:textId="77777777" w:rsidR="00B009BF" w:rsidRPr="00FC5A31" w:rsidRDefault="00B009BF" w:rsidP="00B009BF">
      <w:pPr>
        <w:pStyle w:val="ListParagraph"/>
        <w:numPr>
          <w:ilvl w:val="2"/>
          <w:numId w:val="5"/>
        </w:numPr>
      </w:pPr>
      <w:r w:rsidRPr="00344597">
        <w:rPr>
          <w:rFonts w:eastAsia="Times New Roman"/>
          <w:lang w:eastAsia="en-IN"/>
        </w:rPr>
        <w:t>Data transfer from device to CPU (D2H) – triggered by .to(‘cpu’) or other framework code that requires the data to be fetched to host. These could also be triggered due to data dependent control flow or asserts in the script </w:t>
      </w:r>
    </w:p>
    <w:p w14:paraId="3C81463B" w14:textId="77777777" w:rsidR="00B009BF" w:rsidRPr="00FC5A31" w:rsidRDefault="00B009BF" w:rsidP="00B009BF">
      <w:pPr>
        <w:pStyle w:val="ListParagraph"/>
        <w:numPr>
          <w:ilvl w:val="2"/>
          <w:numId w:val="5"/>
        </w:numPr>
      </w:pPr>
      <w:r w:rsidRPr="00FC5A31">
        <w:rPr>
          <w:rFonts w:eastAsia="Times New Roman"/>
          <w:lang w:eastAsia="en-IN"/>
        </w:rPr>
        <w:t>Non-inferable op accumulation – requires execution to get the true output tensor shape and proceed forward </w:t>
      </w:r>
    </w:p>
    <w:p w14:paraId="256A34DD" w14:textId="46701CA6" w:rsidR="00FC5A31" w:rsidRPr="00FC5A31" w:rsidRDefault="00FC5A31" w:rsidP="00B009BF">
      <w:pPr>
        <w:pStyle w:val="ListParagraph"/>
        <w:ind w:left="1836"/>
      </w:pPr>
    </w:p>
    <w:p w14:paraId="6AE75103" w14:textId="77777777" w:rsidR="00690C21" w:rsidRPr="00690C21" w:rsidRDefault="00344597" w:rsidP="00690C21">
      <w:pPr>
        <w:pStyle w:val="ListParagraph"/>
        <w:numPr>
          <w:ilvl w:val="1"/>
          <w:numId w:val="5"/>
        </w:numPr>
      </w:pPr>
      <w:r w:rsidRPr="00690C21">
        <w:rPr>
          <w:rFonts w:eastAsia="Times New Roman"/>
          <w:lang w:eastAsia="en-IN"/>
        </w:rPr>
        <w:t xml:space="preserve">For supporting multiple streams, further mark_step points would be </w:t>
      </w:r>
    </w:p>
    <w:p w14:paraId="71C3C013" w14:textId="77777777" w:rsidR="00690C21" w:rsidRPr="00690C21" w:rsidRDefault="00344597" w:rsidP="00690C21">
      <w:pPr>
        <w:pStyle w:val="ListParagraph"/>
        <w:numPr>
          <w:ilvl w:val="2"/>
          <w:numId w:val="5"/>
        </w:numPr>
      </w:pPr>
      <w:r w:rsidRPr="00690C21">
        <w:rPr>
          <w:rFonts w:eastAsia="Times New Roman"/>
          <w:lang w:eastAsia="en-IN"/>
        </w:rPr>
        <w:t>Each time a stream context changes from a user thread of execution </w:t>
      </w:r>
    </w:p>
    <w:p w14:paraId="14D55DB5" w14:textId="043B4B48" w:rsidR="00344597" w:rsidRPr="00690C21" w:rsidRDefault="00344597" w:rsidP="00690C21">
      <w:pPr>
        <w:pStyle w:val="ListParagraph"/>
        <w:numPr>
          <w:ilvl w:val="2"/>
          <w:numId w:val="5"/>
        </w:numPr>
      </w:pPr>
      <w:r w:rsidRPr="00690C21">
        <w:rPr>
          <w:rFonts w:eastAsia="Times New Roman"/>
          <w:lang w:eastAsia="en-IN"/>
        </w:rPr>
        <w:t>For all wait/sync/record stream/events triggered from the user script </w:t>
      </w:r>
    </w:p>
    <w:p w14:paraId="326BAD93" w14:textId="77777777" w:rsidR="00ED5F1E" w:rsidRPr="00ED5F1E" w:rsidRDefault="00ED5F1E" w:rsidP="00690C21">
      <w:pPr>
        <w:pStyle w:val="ListParagraph"/>
        <w:ind w:left="1836"/>
        <w:rPr>
          <w:rStyle w:val="normaltextrun"/>
        </w:rPr>
      </w:pPr>
    </w:p>
    <w:p w14:paraId="2CB4A2BE" w14:textId="67DEB9EE" w:rsidR="00851174" w:rsidRDefault="00414D0D" w:rsidP="00AE765F">
      <w:pPr>
        <w:pStyle w:val="ListParagraph"/>
        <w:numPr>
          <w:ilvl w:val="0"/>
          <w:numId w:val="5"/>
        </w:numPr>
      </w:pPr>
      <w:r>
        <w:rPr>
          <w:rStyle w:val="normaltextrun"/>
          <w:color w:val="000000"/>
          <w:bdr w:val="none" w:sz="0" w:space="0" w:color="auto" w:frame="1"/>
        </w:rPr>
        <w:t>Support multiple streams from multiple threads</w:t>
      </w:r>
      <w:r w:rsidR="00AE765F">
        <w:t>:</w:t>
      </w:r>
      <w:r>
        <w:t xml:space="preserve"> </w:t>
      </w:r>
    </w:p>
    <w:p w14:paraId="1E6AF400" w14:textId="4F9F48B2" w:rsidR="00150D0A" w:rsidRDefault="00414D0D" w:rsidP="00851174">
      <w:pPr>
        <w:pStyle w:val="ListParagraph"/>
        <w:numPr>
          <w:ilvl w:val="1"/>
          <w:numId w:val="5"/>
        </w:numPr>
      </w:pPr>
      <w:r>
        <w:t>Not supported now.</w:t>
      </w:r>
    </w:p>
    <w:p w14:paraId="772BE33F" w14:textId="14E8A7AB" w:rsidR="00E70DD7" w:rsidRDefault="00E70DD7" w:rsidP="00AE765F">
      <w:pPr>
        <w:pStyle w:val="ListParagraph"/>
        <w:numPr>
          <w:ilvl w:val="0"/>
          <w:numId w:val="5"/>
        </w:numPr>
      </w:pPr>
      <w:r>
        <w:t>Limitations:</w:t>
      </w:r>
    </w:p>
    <w:p w14:paraId="3D9E4BF4" w14:textId="77777777" w:rsidR="00B40D4C" w:rsidRDefault="00B40D4C" w:rsidP="00B40D4C">
      <w:pPr>
        <w:pStyle w:val="ListParagraph"/>
        <w:numPr>
          <w:ilvl w:val="1"/>
          <w:numId w:val="5"/>
        </w:numPr>
      </w:pPr>
      <w:r>
        <w:t>Backward ops will always be on default stream. (Not supported)</w:t>
      </w:r>
    </w:p>
    <w:p w14:paraId="7B0CC321" w14:textId="77777777" w:rsidR="00B40D4C" w:rsidRDefault="00B40D4C" w:rsidP="00B40D4C">
      <w:pPr>
        <w:pStyle w:val="ListParagraph"/>
        <w:numPr>
          <w:ilvl w:val="1"/>
          <w:numId w:val="5"/>
        </w:numPr>
      </w:pPr>
      <w:r>
        <w:t>Priority not supported.</w:t>
      </w:r>
    </w:p>
    <w:p w14:paraId="3C751168" w14:textId="7067CF7D" w:rsidR="00B40D4C" w:rsidRDefault="00B40D4C" w:rsidP="00B40D4C">
      <w:pPr>
        <w:pStyle w:val="ListParagraph"/>
        <w:numPr>
          <w:ilvl w:val="1"/>
          <w:numId w:val="5"/>
        </w:numPr>
      </w:pPr>
      <w:r>
        <w:t xml:space="preserve"> Only Compute stream can be created by user.</w:t>
      </w:r>
    </w:p>
    <w:p w14:paraId="598FF102" w14:textId="5C44EB5A" w:rsidR="000D5955" w:rsidRDefault="000D5955" w:rsidP="00B40D4C">
      <w:pPr>
        <w:pStyle w:val="ListParagraph"/>
        <w:numPr>
          <w:ilvl w:val="1"/>
          <w:numId w:val="5"/>
        </w:numPr>
      </w:pPr>
      <w:r>
        <w:t>D2D, for lazy mode this will be part of the compute using memcopy node. This cannot be initiated on user stream as it will break the graph. So, it will be part of the compute.</w:t>
      </w:r>
    </w:p>
    <w:p w14:paraId="53353D55" w14:textId="2AA9C462" w:rsidR="00E70DD7" w:rsidRDefault="00E70DD7" w:rsidP="00E70DD7">
      <w:pPr>
        <w:pStyle w:val="ListParagraph"/>
        <w:ind w:left="1116"/>
      </w:pPr>
    </w:p>
    <w:p w14:paraId="35349315" w14:textId="531C7E1E" w:rsidR="00E70DD7" w:rsidRPr="008F7C65" w:rsidRDefault="00150D0A" w:rsidP="008F7C65">
      <w:pPr>
        <w:pStyle w:val="ListParagraph"/>
        <w:numPr>
          <w:ilvl w:val="0"/>
          <w:numId w:val="1"/>
        </w:numPr>
        <w:outlineLvl w:val="0"/>
        <w:rPr>
          <w:u w:val="single"/>
        </w:rPr>
      </w:pPr>
      <w:bookmarkStart w:id="4" w:name="_Toc125051387"/>
      <w:r>
        <w:t xml:space="preserve">Generic Stream </w:t>
      </w:r>
      <w:bookmarkEnd w:id="4"/>
      <w:r w:rsidR="0028690B">
        <w:t>HLD</w:t>
      </w:r>
    </w:p>
    <w:p w14:paraId="0DADB200" w14:textId="77777777" w:rsidR="001C1313" w:rsidRDefault="00E70DD7" w:rsidP="00E70DD7">
      <w:pPr>
        <w:pStyle w:val="ListParagraph"/>
        <w:numPr>
          <w:ilvl w:val="0"/>
          <w:numId w:val="7"/>
        </w:numPr>
      </w:pPr>
      <w:r>
        <w:t xml:space="preserve">Default Stream: </w:t>
      </w:r>
    </w:p>
    <w:p w14:paraId="4C114868" w14:textId="588F549B" w:rsidR="00E70DD7" w:rsidRDefault="00E70DD7" w:rsidP="001C1313">
      <w:pPr>
        <w:pStyle w:val="ListParagraph"/>
        <w:numPr>
          <w:ilvl w:val="1"/>
          <w:numId w:val="7"/>
        </w:numPr>
      </w:pPr>
      <w:r>
        <w:t xml:space="preserve">During device object </w:t>
      </w:r>
      <w:r w:rsidR="001C1313">
        <w:t>initialization</w:t>
      </w:r>
      <w:r>
        <w:t xml:space="preserve">, only one stream which a default stream will be created. (This is a Multi operation stream) </w:t>
      </w:r>
    </w:p>
    <w:p w14:paraId="37C09E44" w14:textId="15D5FE52" w:rsidR="00E70DD7" w:rsidRDefault="00E70DD7" w:rsidP="001C1313">
      <w:pPr>
        <w:pStyle w:val="ListParagraph"/>
        <w:numPr>
          <w:ilvl w:val="1"/>
          <w:numId w:val="7"/>
        </w:numPr>
      </w:pPr>
      <w:r>
        <w:t xml:space="preserve">All the operation can be submitted through this stream user has not </w:t>
      </w:r>
      <w:r w:rsidR="000B42AB">
        <w:t>specified</w:t>
      </w:r>
      <w:r>
        <w:t xml:space="preserve"> any stream.</w:t>
      </w:r>
    </w:p>
    <w:p w14:paraId="507FF964" w14:textId="77777777" w:rsidR="001C1313" w:rsidRDefault="00E70DD7" w:rsidP="001C1313">
      <w:pPr>
        <w:pStyle w:val="ListParagraph"/>
        <w:numPr>
          <w:ilvl w:val="1"/>
          <w:numId w:val="7"/>
        </w:numPr>
      </w:pPr>
      <w:r>
        <w:t>For default stream, all the operation dependency will be handled by synapse.</w:t>
      </w:r>
    </w:p>
    <w:p w14:paraId="3D1C5ED2" w14:textId="1FA5E838" w:rsidR="000B42AB" w:rsidRDefault="00E70DD7" w:rsidP="000B42AB">
      <w:pPr>
        <w:pStyle w:val="ListParagraph"/>
        <w:numPr>
          <w:ilvl w:val="0"/>
          <w:numId w:val="7"/>
        </w:numPr>
      </w:pPr>
      <w:r>
        <w:t>User streams:</w:t>
      </w:r>
    </w:p>
    <w:p w14:paraId="048DC1A4" w14:textId="77777777" w:rsidR="008E7414" w:rsidRDefault="008E7414" w:rsidP="008E7414">
      <w:pPr>
        <w:pStyle w:val="ListParagraph"/>
        <w:numPr>
          <w:ilvl w:val="1"/>
          <w:numId w:val="7"/>
        </w:numPr>
      </w:pPr>
      <w:r>
        <w:t>Users stream are created when request and this will directly call synapse API. synapse will manage the default stream affinity. stream affinity is not used.</w:t>
      </w:r>
    </w:p>
    <w:p w14:paraId="3ACA78EC" w14:textId="1306BA6D" w:rsidR="008E7414" w:rsidRDefault="008E7414" w:rsidP="008E7414">
      <w:pPr>
        <w:pStyle w:val="ListParagraph"/>
        <w:numPr>
          <w:ilvl w:val="1"/>
          <w:numId w:val="7"/>
        </w:numPr>
      </w:pPr>
      <w:r>
        <w:t>Like compute, for copy/collective need to get the current stream and use that stream handle for copy/collective operation.</w:t>
      </w:r>
    </w:p>
    <w:p w14:paraId="2AD77B0E" w14:textId="77777777" w:rsidR="008E7414" w:rsidRDefault="008E7414" w:rsidP="008E7414">
      <w:pPr>
        <w:pStyle w:val="ListParagraph"/>
        <w:numPr>
          <w:ilvl w:val="0"/>
          <w:numId w:val="7"/>
        </w:numPr>
      </w:pPr>
      <w:r>
        <w:t>Both User Stream &amp; Default stream, will use the synapse Helper stream/event/SEM to create/manage stream.</w:t>
      </w:r>
    </w:p>
    <w:p w14:paraId="6865DB76" w14:textId="5F891A4C" w:rsidR="00655E77" w:rsidRDefault="00E70DD7" w:rsidP="00A146A2">
      <w:pPr>
        <w:pStyle w:val="ListParagraph"/>
        <w:numPr>
          <w:ilvl w:val="0"/>
          <w:numId w:val="7"/>
        </w:numPr>
      </w:pPr>
      <w:r>
        <w:t>Users stream are created when request</w:t>
      </w:r>
      <w:r w:rsidR="00B96C52">
        <w:t xml:space="preserve">ed via stream </w:t>
      </w:r>
      <w:r w:rsidR="007E74A2">
        <w:t xml:space="preserve">API </w:t>
      </w:r>
      <w:r>
        <w:t xml:space="preserve">and this </w:t>
      </w:r>
      <w:r w:rsidR="000B42AB">
        <w:t>will</w:t>
      </w:r>
      <w:r>
        <w:t xml:space="preserve"> directly call synapse</w:t>
      </w:r>
      <w:r w:rsidR="007E74A2">
        <w:t xml:space="preserve"> </w:t>
      </w:r>
      <w:r w:rsidR="00F95A6F" w:rsidRPr="00D71B30">
        <w:t>synStreamCreateGeneric</w:t>
      </w:r>
      <w:r w:rsidR="00F95A6F">
        <w:t>().</w:t>
      </w:r>
    </w:p>
    <w:p w14:paraId="21EC2E4C" w14:textId="77777777" w:rsidR="00AD731E" w:rsidRDefault="00E70DD7" w:rsidP="00594418">
      <w:pPr>
        <w:pStyle w:val="ListParagraph"/>
        <w:numPr>
          <w:ilvl w:val="0"/>
          <w:numId w:val="7"/>
        </w:numPr>
      </w:pPr>
      <w:r>
        <w:t>Collective Streams</w:t>
      </w:r>
      <w:r w:rsidR="00F95A6F">
        <w:t xml:space="preserve">: </w:t>
      </w:r>
    </w:p>
    <w:p w14:paraId="58DCF3F2" w14:textId="00DDD311" w:rsidR="00AD731E" w:rsidRDefault="00E70DD7" w:rsidP="00AD731E">
      <w:pPr>
        <w:pStyle w:val="ListParagraph"/>
        <w:numPr>
          <w:ilvl w:val="1"/>
          <w:numId w:val="7"/>
        </w:numPr>
      </w:pPr>
      <w:r>
        <w:t xml:space="preserve">Collective streams will use create a UserStream as </w:t>
      </w:r>
      <w:r w:rsidR="006B0F8F">
        <w:t>like</w:t>
      </w:r>
      <w:r>
        <w:t xml:space="preserve"> Cuda/</w:t>
      </w:r>
      <w:r w:rsidR="006B0F8F">
        <w:t>G</w:t>
      </w:r>
      <w:r>
        <w:t xml:space="preserve">loo using </w:t>
      </w:r>
      <w:r w:rsidR="00B40D4C">
        <w:t>getStreamFromPool (</w:t>
      </w:r>
      <w:r w:rsidR="006B0F8F">
        <w:t>)</w:t>
      </w:r>
      <w:r>
        <w:t xml:space="preserve">. </w:t>
      </w:r>
    </w:p>
    <w:p w14:paraId="3FF4395F" w14:textId="77777777" w:rsidR="00AD731E" w:rsidRDefault="00E70DD7" w:rsidP="00AD731E">
      <w:pPr>
        <w:pStyle w:val="ListParagraph"/>
        <w:numPr>
          <w:ilvl w:val="1"/>
          <w:numId w:val="7"/>
        </w:numPr>
      </w:pPr>
      <w:r>
        <w:t>CUDA, uses high priority stream for this purpose.</w:t>
      </w:r>
      <w:r w:rsidR="00594418" w:rsidRPr="00594418">
        <w:t xml:space="preserve"> </w:t>
      </w:r>
      <w:r w:rsidR="00594418">
        <w:t xml:space="preserve">for HPU, we will use the normal stream as priority is not </w:t>
      </w:r>
      <w:r w:rsidR="00AD731E">
        <w:t>supported.</w:t>
      </w:r>
    </w:p>
    <w:p w14:paraId="1B08CBAC" w14:textId="13250492" w:rsidR="00E32DF8" w:rsidRDefault="00AD731E" w:rsidP="003756CB">
      <w:pPr>
        <w:pStyle w:val="ListParagraph"/>
        <w:numPr>
          <w:ilvl w:val="1"/>
          <w:numId w:val="7"/>
        </w:numPr>
      </w:pPr>
      <w:r>
        <w:t xml:space="preserve"> TDB</w:t>
      </w:r>
      <w:r w:rsidR="00594418">
        <w:t xml:space="preserve"> - to look at the affinity, if it can be used to dedicate a stream for Network</w:t>
      </w:r>
    </w:p>
    <w:p w14:paraId="6F4CBD3D" w14:textId="77777777" w:rsidR="00FC60C5" w:rsidRDefault="00594418" w:rsidP="00FC60C5">
      <w:pPr>
        <w:pStyle w:val="ListParagraph"/>
        <w:numPr>
          <w:ilvl w:val="0"/>
          <w:numId w:val="7"/>
        </w:numPr>
      </w:pPr>
      <w:r>
        <w:lastRenderedPageBreak/>
        <w:t>Stream ID assignment:</w:t>
      </w:r>
    </w:p>
    <w:p w14:paraId="05A71B8E" w14:textId="77777777" w:rsidR="006B0F8F" w:rsidRDefault="00E70DD7" w:rsidP="00FC60C5">
      <w:pPr>
        <w:pStyle w:val="ListParagraph"/>
        <w:numPr>
          <w:ilvl w:val="1"/>
          <w:numId w:val="7"/>
        </w:numPr>
      </w:pPr>
      <w:r>
        <w:t>stream id is uint64 and that many streams index can be generated.</w:t>
      </w:r>
    </w:p>
    <w:p w14:paraId="20AF8BE0" w14:textId="007793B6" w:rsidR="006B0F8F" w:rsidRDefault="00E70DD7" w:rsidP="006B0F8F">
      <w:pPr>
        <w:pStyle w:val="ListParagraph"/>
        <w:numPr>
          <w:ilvl w:val="1"/>
          <w:numId w:val="7"/>
        </w:numPr>
      </w:pPr>
      <w:r>
        <w:t>streamID to StreamHandle</w:t>
      </w:r>
      <w:r w:rsidR="0061727B">
        <w:t xml:space="preserve"> </w:t>
      </w:r>
      <w:r w:rsidR="00FC60C5">
        <w:t xml:space="preserve">map will be maintained in device class. </w:t>
      </w:r>
    </w:p>
    <w:p w14:paraId="225E4667" w14:textId="7B239F9F" w:rsidR="00E70DD7" w:rsidRDefault="00E70DD7" w:rsidP="006B0F8F">
      <w:pPr>
        <w:pStyle w:val="ListParagraph"/>
        <w:numPr>
          <w:ilvl w:val="1"/>
          <w:numId w:val="7"/>
        </w:numPr>
      </w:pPr>
      <w:r>
        <w:t>Stream Index 000 - is a default stream.</w:t>
      </w:r>
    </w:p>
    <w:p w14:paraId="610EE553" w14:textId="77777777" w:rsidR="00347D76" w:rsidRDefault="0061727B" w:rsidP="0061727B">
      <w:pPr>
        <w:pStyle w:val="ListParagraph"/>
        <w:numPr>
          <w:ilvl w:val="0"/>
          <w:numId w:val="7"/>
        </w:numPr>
      </w:pPr>
      <w:r>
        <w:t xml:space="preserve">Interface </w:t>
      </w:r>
      <w:r w:rsidR="00E70DD7">
        <w:t>API changes:</w:t>
      </w:r>
    </w:p>
    <w:p w14:paraId="4CC71723" w14:textId="62A7F92C" w:rsidR="0061727B" w:rsidRDefault="00E70DD7" w:rsidP="00347D76">
      <w:pPr>
        <w:pStyle w:val="ListParagraph"/>
        <w:numPr>
          <w:ilvl w:val="1"/>
          <w:numId w:val="7"/>
        </w:numPr>
      </w:pPr>
      <w:r>
        <w:t>There is no change with respect python or Torch API for generic stream.</w:t>
      </w:r>
    </w:p>
    <w:p w14:paraId="3423BBEE" w14:textId="77777777" w:rsidR="00347D76" w:rsidRDefault="00E70DD7" w:rsidP="00347D76">
      <w:pPr>
        <w:pStyle w:val="ListParagraph"/>
        <w:numPr>
          <w:ilvl w:val="0"/>
          <w:numId w:val="7"/>
        </w:numPr>
      </w:pPr>
      <w:r>
        <w:t>Implicit/</w:t>
      </w:r>
      <w:r w:rsidR="00347D76">
        <w:t>Explicit</w:t>
      </w:r>
      <w:r>
        <w:t xml:space="preserve"> </w:t>
      </w:r>
      <w:r w:rsidR="00347D76">
        <w:t>Synchronization</w:t>
      </w:r>
      <w:r>
        <w:t>:</w:t>
      </w:r>
    </w:p>
    <w:p w14:paraId="1E10D48E" w14:textId="03254CB8" w:rsidR="0061727B" w:rsidRDefault="00E70DD7" w:rsidP="00347D76">
      <w:pPr>
        <w:pStyle w:val="ListParagraph"/>
        <w:numPr>
          <w:ilvl w:val="1"/>
          <w:numId w:val="7"/>
        </w:numPr>
      </w:pPr>
      <w:r>
        <w:t xml:space="preserve">Already this is handled in the </w:t>
      </w:r>
      <w:r w:rsidR="00B40D4C">
        <w:t>Bridge</w:t>
      </w:r>
      <w:r>
        <w:t xml:space="preserve">. no </w:t>
      </w:r>
      <w:r w:rsidR="00B40D4C">
        <w:t>change</w:t>
      </w:r>
      <w:r>
        <w:t xml:space="preserve"> with </w:t>
      </w:r>
      <w:r w:rsidR="00B40D4C">
        <w:t>respect</w:t>
      </w:r>
      <w:r>
        <w:t xml:space="preserve"> to generic stream.</w:t>
      </w:r>
    </w:p>
    <w:p w14:paraId="3B02A552" w14:textId="77777777" w:rsidR="00347D76" w:rsidRDefault="00E70DD7" w:rsidP="00347D76">
      <w:pPr>
        <w:pStyle w:val="ListParagraph"/>
        <w:numPr>
          <w:ilvl w:val="0"/>
          <w:numId w:val="7"/>
        </w:numPr>
      </w:pPr>
      <w:r>
        <w:t>Scalar copies:</w:t>
      </w:r>
    </w:p>
    <w:p w14:paraId="496652F5" w14:textId="77777777" w:rsidR="00347D76" w:rsidRDefault="00E70DD7" w:rsidP="00347D76">
      <w:pPr>
        <w:pStyle w:val="ListParagraph"/>
        <w:numPr>
          <w:ilvl w:val="1"/>
          <w:numId w:val="7"/>
        </w:numPr>
      </w:pPr>
      <w:r>
        <w:t>Will use the default stream.</w:t>
      </w:r>
    </w:p>
    <w:p w14:paraId="15CF38E4" w14:textId="3A27D774" w:rsidR="00E70DD7" w:rsidRDefault="00E70DD7" w:rsidP="00347D76">
      <w:pPr>
        <w:pStyle w:val="ListParagraph"/>
        <w:numPr>
          <w:ilvl w:val="1"/>
          <w:numId w:val="7"/>
        </w:numPr>
      </w:pPr>
      <w:r>
        <w:t xml:space="preserve"> TBD to check if we can use current stream.</w:t>
      </w:r>
    </w:p>
    <w:p w14:paraId="012038ED" w14:textId="77777777" w:rsidR="006A0752" w:rsidRDefault="006A0752" w:rsidP="006A0752">
      <w:pPr>
        <w:pStyle w:val="ListParagraph"/>
        <w:ind w:left="972"/>
      </w:pPr>
    </w:p>
    <w:p w14:paraId="388F4324" w14:textId="066A670A" w:rsidR="000C2770" w:rsidRDefault="000C2770" w:rsidP="000C2770">
      <w:pPr>
        <w:pStyle w:val="ListParagraph"/>
        <w:numPr>
          <w:ilvl w:val="0"/>
          <w:numId w:val="7"/>
        </w:numPr>
      </w:pPr>
      <w:r>
        <w:t>Default Stream Creation:</w:t>
      </w:r>
    </w:p>
    <w:p w14:paraId="3AFFADC5" w14:textId="05ED0B45" w:rsidR="00B450A8" w:rsidRDefault="00C60721" w:rsidP="00B450A8">
      <w:pPr>
        <w:pStyle w:val="ListParagraph"/>
        <w:ind w:left="972"/>
      </w:pPr>
      <w:r>
        <w:object w:dxaOrig="14965" w:dyaOrig="6228" w14:anchorId="3386B71A">
          <v:shape id="_x0000_i1029" type="#_x0000_t75" style="width:451pt;height:188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5" ShapeID="_x0000_i1029" DrawAspect="Content" ObjectID="_1815295384" r:id="rId16"/>
        </w:object>
      </w:r>
    </w:p>
    <w:p w14:paraId="71D6026C" w14:textId="16AE699A" w:rsidR="006A0752" w:rsidRDefault="006A0752" w:rsidP="00B450A8">
      <w:pPr>
        <w:pStyle w:val="ListParagraph"/>
        <w:ind w:left="972"/>
      </w:pPr>
    </w:p>
    <w:p w14:paraId="3C15F770" w14:textId="121E6BFC" w:rsidR="006A0752" w:rsidRDefault="006A0752" w:rsidP="00B450A8">
      <w:pPr>
        <w:pStyle w:val="ListParagraph"/>
        <w:ind w:left="972"/>
      </w:pPr>
      <w:r>
        <w:t xml:space="preserve">Only one Default Generic stream will be created when device </w:t>
      </w:r>
      <w:r w:rsidR="00527F27">
        <w:t xml:space="preserve">object </w:t>
      </w:r>
      <w:r>
        <w:t>is initialized.</w:t>
      </w:r>
      <w:r w:rsidR="00527F27">
        <w:t xml:space="preserve"> If the stream is not specified by the user, default stream will be used </w:t>
      </w:r>
      <w:r w:rsidR="000035DF">
        <w:t>for all the operations.</w:t>
      </w:r>
    </w:p>
    <w:p w14:paraId="34214C6F" w14:textId="719892BA" w:rsidR="000035DF" w:rsidRDefault="000035DF" w:rsidP="00B450A8">
      <w:pPr>
        <w:pStyle w:val="ListParagraph"/>
        <w:ind w:left="972"/>
      </w:pPr>
    </w:p>
    <w:p w14:paraId="0541CC8E" w14:textId="4851151D" w:rsidR="00E745AE" w:rsidRDefault="00E745AE" w:rsidP="00B450A8">
      <w:pPr>
        <w:pStyle w:val="ListParagraph"/>
        <w:ind w:left="972"/>
      </w:pPr>
    </w:p>
    <w:p w14:paraId="69A3D5D8" w14:textId="4D4FB747" w:rsidR="00E745AE" w:rsidRDefault="00E745AE" w:rsidP="00B450A8">
      <w:pPr>
        <w:pStyle w:val="ListParagraph"/>
        <w:ind w:left="972"/>
      </w:pPr>
    </w:p>
    <w:p w14:paraId="063709A5" w14:textId="0879B32C" w:rsidR="00E745AE" w:rsidRDefault="00E745AE" w:rsidP="00B450A8">
      <w:pPr>
        <w:pStyle w:val="ListParagraph"/>
        <w:ind w:left="972"/>
      </w:pPr>
    </w:p>
    <w:p w14:paraId="3FDB4340" w14:textId="59AFC4CA" w:rsidR="00E745AE" w:rsidRDefault="00E745AE" w:rsidP="00B450A8">
      <w:pPr>
        <w:pStyle w:val="ListParagraph"/>
        <w:ind w:left="972"/>
      </w:pPr>
    </w:p>
    <w:p w14:paraId="471D71B8" w14:textId="4FA06EBE" w:rsidR="00E745AE" w:rsidRDefault="00E745AE" w:rsidP="00B450A8">
      <w:pPr>
        <w:pStyle w:val="ListParagraph"/>
        <w:ind w:left="972"/>
      </w:pPr>
    </w:p>
    <w:p w14:paraId="58C55320" w14:textId="2512E63E" w:rsidR="00E745AE" w:rsidRDefault="00E745AE" w:rsidP="00B450A8">
      <w:pPr>
        <w:pStyle w:val="ListParagraph"/>
        <w:ind w:left="972"/>
      </w:pPr>
    </w:p>
    <w:p w14:paraId="6117966A" w14:textId="60F23BB2" w:rsidR="00E745AE" w:rsidRDefault="00E745AE" w:rsidP="00B450A8">
      <w:pPr>
        <w:pStyle w:val="ListParagraph"/>
        <w:ind w:left="972"/>
      </w:pPr>
    </w:p>
    <w:p w14:paraId="47E8F7AD" w14:textId="77777777" w:rsidR="00E745AE" w:rsidRDefault="00E745AE" w:rsidP="00B450A8">
      <w:pPr>
        <w:pStyle w:val="ListParagraph"/>
        <w:ind w:left="972"/>
      </w:pPr>
    </w:p>
    <w:p w14:paraId="62673A29" w14:textId="1286B607" w:rsidR="000C2770" w:rsidRDefault="000C2770" w:rsidP="000C2770">
      <w:pPr>
        <w:pStyle w:val="ListParagraph"/>
        <w:numPr>
          <w:ilvl w:val="0"/>
          <w:numId w:val="7"/>
        </w:numPr>
      </w:pPr>
      <w:r>
        <w:t>User Stream Creation:</w:t>
      </w:r>
    </w:p>
    <w:p w14:paraId="5501DB05" w14:textId="027EE501" w:rsidR="00B84750" w:rsidRDefault="00E745AE" w:rsidP="00B84750">
      <w:pPr>
        <w:pStyle w:val="ListParagraph"/>
        <w:ind w:left="972"/>
      </w:pPr>
      <w:r>
        <w:object w:dxaOrig="15732" w:dyaOrig="7836" w14:anchorId="535CC040">
          <v:shape id="_x0000_i1030" type="#_x0000_t75" style="width:443.5pt;height:221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Visio.Drawing.15" ShapeID="_x0000_i1030" DrawAspect="Content" ObjectID="_1815295385" r:id="rId18"/>
        </w:object>
      </w:r>
    </w:p>
    <w:p w14:paraId="30B11738" w14:textId="4FBE679B" w:rsidR="00E745AE" w:rsidRDefault="00E745AE" w:rsidP="00B84750">
      <w:pPr>
        <w:pStyle w:val="ListParagraph"/>
        <w:ind w:left="972"/>
      </w:pPr>
    </w:p>
    <w:p w14:paraId="56998B5C" w14:textId="3E882CD9" w:rsidR="00E745AE" w:rsidRPr="00472BB9" w:rsidRDefault="00E745AE" w:rsidP="00B84750">
      <w:pPr>
        <w:pStyle w:val="ListParagraph"/>
        <w:ind w:left="972"/>
      </w:pPr>
      <w:r>
        <w:t xml:space="preserve"> </w:t>
      </w:r>
      <w:r w:rsidRPr="00472BB9">
        <w:t xml:space="preserve">User stream are created using the new generic stream </w:t>
      </w:r>
      <w:r w:rsidR="00472BB9" w:rsidRPr="00472BB9">
        <w:t>synStreamCreateGeneric (</w:t>
      </w:r>
      <w:r w:rsidR="00752A1A" w:rsidRPr="00472BB9">
        <w:t xml:space="preserve">) to create a new stream when a user </w:t>
      </w:r>
      <w:r w:rsidR="00472BB9" w:rsidRPr="00472BB9">
        <w:t>thread request for a new stream.</w:t>
      </w:r>
    </w:p>
    <w:p w14:paraId="490CACBC" w14:textId="77777777" w:rsidR="00472BB9" w:rsidRDefault="00472BB9" w:rsidP="00B84750">
      <w:pPr>
        <w:pStyle w:val="ListParagraph"/>
        <w:ind w:left="972"/>
      </w:pPr>
    </w:p>
    <w:p w14:paraId="2A7482C4" w14:textId="761AE938" w:rsidR="000C2770" w:rsidRDefault="005C3225" w:rsidP="000C2770">
      <w:pPr>
        <w:pStyle w:val="ListParagraph"/>
        <w:numPr>
          <w:ilvl w:val="0"/>
          <w:numId w:val="7"/>
        </w:numPr>
      </w:pPr>
      <w:r>
        <w:t>Copy Stream handling with user stream:</w:t>
      </w:r>
    </w:p>
    <w:p w14:paraId="7C1F5B97" w14:textId="313F7EA2" w:rsidR="005B127A" w:rsidRDefault="00436495" w:rsidP="005B127A">
      <w:pPr>
        <w:pStyle w:val="ListParagraph"/>
        <w:numPr>
          <w:ilvl w:val="1"/>
          <w:numId w:val="7"/>
        </w:numPr>
      </w:pPr>
      <w:r>
        <w:t>Get the Curren</w:t>
      </w:r>
      <w:r w:rsidR="00DA7BFB">
        <w:t>t</w:t>
      </w:r>
      <w:r>
        <w:t xml:space="preserve"> HPU stream for the copy operation</w:t>
      </w:r>
      <w:r w:rsidR="00DA7BFB">
        <w:t>.</w:t>
      </w:r>
      <w:r w:rsidR="005B127A">
        <w:t xml:space="preserve"> always perform the copy using the current stream.</w:t>
      </w:r>
    </w:p>
    <w:p w14:paraId="71333F11" w14:textId="1AF3567A" w:rsidR="00DA7BFB" w:rsidRDefault="00DA7BFB" w:rsidP="00436495">
      <w:pPr>
        <w:pStyle w:val="ListParagraph"/>
        <w:numPr>
          <w:ilvl w:val="1"/>
          <w:numId w:val="7"/>
        </w:numPr>
      </w:pPr>
      <w:r>
        <w:t>Pass this to the device copy to use this specific stream handle.</w:t>
      </w:r>
    </w:p>
    <w:p w14:paraId="04494BC8" w14:textId="5B437DB6" w:rsidR="00DA7BFB" w:rsidRDefault="00904613" w:rsidP="00436495">
      <w:pPr>
        <w:pStyle w:val="ListParagraph"/>
        <w:numPr>
          <w:ilvl w:val="1"/>
          <w:numId w:val="7"/>
        </w:numPr>
      </w:pPr>
      <w:r>
        <w:t>Handling of user specific events:</w:t>
      </w:r>
    </w:p>
    <w:p w14:paraId="473A9325" w14:textId="03430F83" w:rsidR="00904613" w:rsidRDefault="005B127A" w:rsidP="005B127A">
      <w:pPr>
        <w:pStyle w:val="ListParagraph"/>
        <w:ind w:left="1692"/>
      </w:pPr>
      <w:r>
        <w:t xml:space="preserve">      TBD , need to check how th</w:t>
      </w:r>
      <w:r w:rsidR="00136F48">
        <w:t>is user_event need to be used for copy streams</w:t>
      </w:r>
    </w:p>
    <w:p w14:paraId="5CF3FD4F" w14:textId="77777777" w:rsidR="00940DD2" w:rsidRDefault="00940DD2" w:rsidP="00940DD2">
      <w:pPr>
        <w:pStyle w:val="ListParagraph"/>
        <w:numPr>
          <w:ilvl w:val="0"/>
          <w:numId w:val="7"/>
        </w:numPr>
      </w:pPr>
      <w:r>
        <w:t>Limitation:</w:t>
      </w:r>
    </w:p>
    <w:p w14:paraId="2EA0CF40" w14:textId="77777777" w:rsidR="00940DD2" w:rsidRDefault="00940DD2" w:rsidP="00940DD2">
      <w:pPr>
        <w:pStyle w:val="ListParagraph"/>
        <w:numPr>
          <w:ilvl w:val="1"/>
          <w:numId w:val="7"/>
        </w:numPr>
      </w:pPr>
      <w:r>
        <w:t>Backward ops will always be on default stream.</w:t>
      </w:r>
    </w:p>
    <w:p w14:paraId="03F4D52D" w14:textId="77777777" w:rsidR="00940DD2" w:rsidRDefault="00940DD2" w:rsidP="00940DD2">
      <w:pPr>
        <w:pStyle w:val="ListParagraph"/>
        <w:numPr>
          <w:ilvl w:val="1"/>
          <w:numId w:val="7"/>
        </w:numPr>
      </w:pPr>
      <w:r>
        <w:t>Priority not supported.</w:t>
      </w:r>
    </w:p>
    <w:p w14:paraId="5C6928D4" w14:textId="2F01A5B1" w:rsidR="00FA3603" w:rsidRDefault="00940DD2" w:rsidP="00211485">
      <w:pPr>
        <w:pStyle w:val="ListParagraph"/>
        <w:numPr>
          <w:ilvl w:val="1"/>
          <w:numId w:val="7"/>
        </w:numPr>
      </w:pPr>
      <w:r>
        <w:t xml:space="preserve">D2D, for lazy mode this will be part of the compute using memcopy </w:t>
      </w:r>
      <w:r w:rsidR="007E5111">
        <w:t>n</w:t>
      </w:r>
      <w:r>
        <w:t>ode. T</w:t>
      </w:r>
      <w:r w:rsidR="007E5111">
        <w:t xml:space="preserve">his cannot be initiated on user stream as it will break the graph. </w:t>
      </w:r>
      <w:r w:rsidR="000D5955">
        <w:t>So,</w:t>
      </w:r>
      <w:r w:rsidR="007E5111">
        <w:t xml:space="preserve"> </w:t>
      </w:r>
      <w:r>
        <w:t>it will be part of the compute</w:t>
      </w:r>
      <w:r w:rsidR="007E5111">
        <w:t>.</w:t>
      </w:r>
    </w:p>
    <w:p w14:paraId="6D3E4C31" w14:textId="77777777" w:rsidR="003756CB" w:rsidRDefault="003756CB" w:rsidP="00136F48">
      <w:pPr>
        <w:pStyle w:val="ListParagraph"/>
        <w:ind w:left="1692"/>
      </w:pPr>
    </w:p>
    <w:p w14:paraId="736A04A9" w14:textId="16785BEA" w:rsidR="008277BA" w:rsidRPr="00B725B0" w:rsidRDefault="00856530" w:rsidP="00B725B0">
      <w:pPr>
        <w:pStyle w:val="ListParagraph"/>
        <w:numPr>
          <w:ilvl w:val="0"/>
          <w:numId w:val="1"/>
        </w:numPr>
        <w:outlineLvl w:val="0"/>
        <w:rPr>
          <w:u w:val="single"/>
        </w:rPr>
      </w:pPr>
      <w:bookmarkStart w:id="5" w:name="_Toc125051388"/>
      <w:r>
        <w:t>Force Usage of default stream:</w:t>
      </w:r>
      <w:bookmarkEnd w:id="5"/>
    </w:p>
    <w:p w14:paraId="460F89E3" w14:textId="6DFF744F" w:rsidR="007A342E" w:rsidRDefault="007A342E" w:rsidP="007A342E">
      <w:pPr>
        <w:pStyle w:val="ListParagraph"/>
        <w:ind w:left="357"/>
      </w:pPr>
      <w:r>
        <w:t>When PT_HPU_FORCE_DEFAULT_STREAM is set, all operations are performed on the default stream. This is provided for debug purpose.</w:t>
      </w:r>
    </w:p>
    <w:p w14:paraId="7C1DDA14" w14:textId="77777777" w:rsidR="00B725B0" w:rsidRPr="00141B46" w:rsidRDefault="00B725B0" w:rsidP="007A342E">
      <w:pPr>
        <w:pStyle w:val="ListParagraph"/>
        <w:ind w:left="357"/>
      </w:pPr>
    </w:p>
    <w:p w14:paraId="3F674AC9" w14:textId="760ACE53" w:rsidR="006C7E89" w:rsidRPr="00136F48" w:rsidRDefault="00EE7A9E" w:rsidP="006C7E89">
      <w:pPr>
        <w:pStyle w:val="ListParagraph"/>
        <w:numPr>
          <w:ilvl w:val="0"/>
          <w:numId w:val="1"/>
        </w:numPr>
        <w:outlineLvl w:val="0"/>
        <w:rPr>
          <w:u w:val="single"/>
        </w:rPr>
      </w:pPr>
      <w:bookmarkStart w:id="6" w:name="_Toc125051389"/>
      <w:r>
        <w:t>Different Modes of operation support</w:t>
      </w:r>
      <w:bookmarkEnd w:id="6"/>
      <w:r w:rsidR="0028690B">
        <w:t>:</w:t>
      </w:r>
    </w:p>
    <w:p w14:paraId="129E58D9" w14:textId="77777777" w:rsidR="00136F48" w:rsidRDefault="00136F48" w:rsidP="00136F48">
      <w:pPr>
        <w:pStyle w:val="ListParagraph"/>
        <w:numPr>
          <w:ilvl w:val="1"/>
          <w:numId w:val="9"/>
        </w:numPr>
        <w:spacing w:after="160" w:line="259" w:lineRule="auto"/>
      </w:pPr>
      <w:r>
        <w:t>Lazy Mode:  for stream synchronize/query () no change is expected, only copy/collective change are expected as explained above.</w:t>
      </w:r>
    </w:p>
    <w:p w14:paraId="5FC33E05" w14:textId="3A085674" w:rsidR="00136F48" w:rsidRDefault="00136F48" w:rsidP="00136F48">
      <w:pPr>
        <w:pStyle w:val="ListParagraph"/>
        <w:numPr>
          <w:ilvl w:val="1"/>
          <w:numId w:val="9"/>
        </w:numPr>
      </w:pPr>
      <w:r>
        <w:t>Eager Mode: need to pass the stream/ event information for synchronize/query/wait/record event. (This is required only for user events)</w:t>
      </w:r>
    </w:p>
    <w:p w14:paraId="602F20B4" w14:textId="6523E603" w:rsidR="00136F48" w:rsidRDefault="00136F48" w:rsidP="00136F48">
      <w:pPr>
        <w:pStyle w:val="ListParagraph"/>
        <w:numPr>
          <w:ilvl w:val="1"/>
          <w:numId w:val="9"/>
        </w:numPr>
      </w:pPr>
      <w:r>
        <w:t>Pytorch 2.0: (TBD)</w:t>
      </w:r>
    </w:p>
    <w:p w14:paraId="0B067FE5" w14:textId="77777777" w:rsidR="00136F48" w:rsidRDefault="00136F48" w:rsidP="00136F48">
      <w:pPr>
        <w:pStyle w:val="ListParagraph"/>
        <w:numPr>
          <w:ilvl w:val="2"/>
          <w:numId w:val="20"/>
        </w:numPr>
      </w:pPr>
      <w:r>
        <w:t>removal of Mark Step, but need to add function to flush the current launch queue and call synchronize/ wait event etc.</w:t>
      </w:r>
    </w:p>
    <w:p w14:paraId="179A398B" w14:textId="15BECE1C" w:rsidR="00136F48" w:rsidRPr="00136F48" w:rsidRDefault="00136F48" w:rsidP="00136F48">
      <w:pPr>
        <w:pStyle w:val="ListParagraph"/>
        <w:numPr>
          <w:ilvl w:val="2"/>
          <w:numId w:val="20"/>
        </w:numPr>
      </w:pPr>
      <w:r>
        <w:t>For user created events, this need to be passed to actual lunch execution thread and copy streams.</w:t>
      </w:r>
    </w:p>
    <w:p w14:paraId="4750C8F8" w14:textId="617A2314" w:rsidR="00136F48" w:rsidRPr="006C7E89" w:rsidRDefault="00136F48" w:rsidP="006C7E89">
      <w:pPr>
        <w:pStyle w:val="ListParagraph"/>
        <w:numPr>
          <w:ilvl w:val="0"/>
          <w:numId w:val="1"/>
        </w:numPr>
        <w:outlineLvl w:val="0"/>
        <w:rPr>
          <w:u w:val="single"/>
        </w:rPr>
      </w:pPr>
      <w:r>
        <w:t>Opens:</w:t>
      </w:r>
    </w:p>
    <w:p w14:paraId="25A81F5C" w14:textId="215551A7" w:rsidR="0028690B" w:rsidRPr="00136F48" w:rsidRDefault="00136F48" w:rsidP="00DF1B24">
      <w:pPr>
        <w:pStyle w:val="ListParagraph"/>
        <w:numPr>
          <w:ilvl w:val="2"/>
          <w:numId w:val="20"/>
        </w:numPr>
        <w:rPr>
          <w:rStyle w:val="normaltextrun"/>
        </w:rPr>
      </w:pPr>
      <w:r>
        <w:t xml:space="preserve">Handling of user created events and using them explicitly as a timer event or for explicit synchronization. </w:t>
      </w:r>
    </w:p>
    <w:p w14:paraId="0D3FEED8" w14:textId="77777777" w:rsidR="00136F48" w:rsidRDefault="00136F48" w:rsidP="00136F48"/>
    <w:p w14:paraId="1262EECA" w14:textId="77777777" w:rsidR="008D16D3" w:rsidRDefault="008D16D3" w:rsidP="00733DCA"/>
    <w:p w14:paraId="2306438D" w14:textId="77777777" w:rsidR="008D16D3" w:rsidRDefault="008D16D3" w:rsidP="008D16D3">
      <w:pPr>
        <w:pStyle w:val="Heading1"/>
        <w:rPr>
          <w:rFonts w:eastAsia="Times New Roman"/>
          <w:lang w:val="en-US"/>
        </w:rPr>
      </w:pPr>
      <w:bookmarkStart w:id="7" w:name="_Toc104526387"/>
      <w:bookmarkStart w:id="8" w:name="_Toc125051390"/>
      <w:r>
        <w:rPr>
          <w:rFonts w:eastAsia="Times New Roman"/>
          <w:lang w:val="en-US"/>
        </w:rPr>
        <w:t>References</w:t>
      </w:r>
      <w:bookmarkEnd w:id="7"/>
      <w:bookmarkEnd w:id="8"/>
    </w:p>
    <w:p w14:paraId="425A2FF8" w14:textId="77777777" w:rsidR="008D16D3" w:rsidRPr="00D71B90" w:rsidRDefault="008D16D3" w:rsidP="008D16D3">
      <w:pPr>
        <w:pStyle w:val="ListParagraph"/>
        <w:numPr>
          <w:ilvl w:val="0"/>
          <w:numId w:val="8"/>
        </w:numPr>
        <w:spacing w:after="160" w:line="259" w:lineRule="auto"/>
        <w:contextualSpacing/>
      </w:pPr>
      <w:hyperlink r:id="rId19" w:tgtFrame="_blank" w:tooltip="https://habanalabs-my.sharepoint.com/:w:/g/personal/ssaraswati_habana_ai/ex9jlf57rxnlvdl2audjyf4buoloqxt3mtxa9pve4_-nja" w:history="1">
        <w:r>
          <w:rPr>
            <w:rStyle w:val="Hyperlink"/>
            <w:rFonts w:ascii="Segoe UI" w:hAnsi="Segoe UI" w:cs="Segoe UI"/>
            <w:color w:val="4F52B2"/>
            <w:sz w:val="21"/>
            <w:szCs w:val="21"/>
            <w:shd w:val="clear" w:color="auto" w:fill="FFFFFF"/>
          </w:rPr>
          <w:t>PyTorchHabanaUserStreamArchDraft.docx</w:t>
        </w:r>
      </w:hyperlink>
    </w:p>
    <w:p w14:paraId="18EF1C55" w14:textId="77777777" w:rsidR="008D16D3" w:rsidRDefault="008D16D3" w:rsidP="008D16D3">
      <w:pPr>
        <w:pStyle w:val="ListParagraph"/>
        <w:numPr>
          <w:ilvl w:val="0"/>
          <w:numId w:val="8"/>
        </w:numPr>
        <w:spacing w:after="160" w:line="259" w:lineRule="auto"/>
        <w:contextualSpacing/>
      </w:pPr>
      <w:hyperlink r:id="rId20" w:anchor="L378" w:history="1">
        <w:r w:rsidRPr="00AD1C72">
          <w:rPr>
            <w:rStyle w:val="Hyperlink"/>
          </w:rPr>
          <w:t>https://github.com/pytorch/pytorch/blob/88fca3be5924dd089235c72e651f3709e18f76b8/torch/cuda/__init__.py#L378</w:t>
        </w:r>
      </w:hyperlink>
    </w:p>
    <w:p w14:paraId="281E9730" w14:textId="77777777" w:rsidR="008D16D3" w:rsidRDefault="008D16D3" w:rsidP="008D16D3">
      <w:pPr>
        <w:pStyle w:val="ListParagraph"/>
        <w:numPr>
          <w:ilvl w:val="0"/>
          <w:numId w:val="8"/>
        </w:numPr>
        <w:spacing w:after="160" w:line="259" w:lineRule="auto"/>
        <w:contextualSpacing/>
      </w:pPr>
      <w:hyperlink r:id="rId21" w:history="1">
        <w:r w:rsidRPr="00AD1C72">
          <w:rPr>
            <w:rStyle w:val="Hyperlink"/>
          </w:rPr>
          <w:t>https://docs.nvidia.com/cuda/cuda-runtime-api/group__CUDART__STREAM.html</w:t>
        </w:r>
      </w:hyperlink>
    </w:p>
    <w:p w14:paraId="389AC9A8" w14:textId="77777777" w:rsidR="008D16D3" w:rsidRDefault="008D16D3" w:rsidP="008D16D3">
      <w:pPr>
        <w:pStyle w:val="ListParagraph"/>
        <w:numPr>
          <w:ilvl w:val="0"/>
          <w:numId w:val="8"/>
        </w:numPr>
        <w:spacing w:after="160" w:line="259" w:lineRule="auto"/>
        <w:contextualSpacing/>
      </w:pPr>
      <w:hyperlink r:id="rId22" w:anchor="stream-semantics-of-backward-passes" w:history="1">
        <w:r w:rsidRPr="00AD1C72">
          <w:rPr>
            <w:rStyle w:val="Hyperlink"/>
          </w:rPr>
          <w:t>https://pytorch.org/docs/stable/notes/cuda.html#stream-semantics-of-backward-passes</w:t>
        </w:r>
      </w:hyperlink>
    </w:p>
    <w:p w14:paraId="2536F4DF" w14:textId="77777777" w:rsidR="008D16D3" w:rsidRDefault="008D16D3" w:rsidP="008D16D3">
      <w:pPr>
        <w:pStyle w:val="ListParagraph"/>
        <w:numPr>
          <w:ilvl w:val="0"/>
          <w:numId w:val="8"/>
        </w:numPr>
        <w:spacing w:after="160" w:line="259" w:lineRule="auto"/>
        <w:contextualSpacing/>
      </w:pPr>
      <w:r>
        <w:t xml:space="preserve"> </w:t>
      </w:r>
      <w:hyperlink r:id="rId23" w:history="1">
        <w:r w:rsidRPr="00AD1C72">
          <w:rPr>
            <w:rStyle w:val="Hyperlink"/>
          </w:rPr>
          <w:t>https://pytorch.org/docs/stable/generated/torch.cuda.Stream.html</w:t>
        </w:r>
      </w:hyperlink>
      <w:r>
        <w:t xml:space="preserve"> </w:t>
      </w:r>
    </w:p>
    <w:p w14:paraId="1F1AAB5F" w14:textId="77777777" w:rsidR="00DA6A4C" w:rsidRDefault="00DA6A4C" w:rsidP="00733DCA"/>
    <w:sectPr w:rsidR="00DA6A4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6C1047"/>
    <w:multiLevelType w:val="multilevel"/>
    <w:tmpl w:val="CFCEC4FA"/>
    <w:lvl w:ilvl="0">
      <w:start w:val="1"/>
      <w:numFmt w:val="decimal"/>
      <w:lvlText w:val="%1."/>
      <w:lvlJc w:val="left"/>
      <w:pPr>
        <w:ind w:left="357" w:hanging="357"/>
      </w:pPr>
    </w:lvl>
    <w:lvl w:ilvl="1">
      <w:start w:val="1"/>
      <w:numFmt w:val="bullet"/>
      <w:lvlText w:val=""/>
      <w:lvlJc w:val="left"/>
      <w:pPr>
        <w:ind w:left="717" w:hanging="360"/>
      </w:pPr>
      <w:rPr>
        <w:rFonts w:ascii="Symbol" w:hAnsi="Symbol" w:hint="default"/>
      </w:rPr>
    </w:lvl>
    <w:lvl w:ilvl="2">
      <w:start w:val="1"/>
      <w:numFmt w:val="bullet"/>
      <w:lvlText w:val=""/>
      <w:lvlJc w:val="left"/>
      <w:pPr>
        <w:ind w:left="1116" w:hanging="360"/>
      </w:pPr>
      <w:rPr>
        <w:rFonts w:ascii="Wingdings" w:hAnsi="Wingdings" w:hint="default"/>
      </w:rPr>
    </w:lvl>
    <w:lvl w:ilvl="3">
      <w:start w:val="1"/>
      <w:numFmt w:val="decimal"/>
      <w:lvlText w:val="%1.%2.%3.%4."/>
      <w:lvlJc w:val="left"/>
      <w:pPr>
        <w:ind w:left="1428"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1" w15:restartNumberingAfterBreak="0">
    <w:nsid w:val="0CA11EC5"/>
    <w:multiLevelType w:val="multilevel"/>
    <w:tmpl w:val="412241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11470D74"/>
    <w:multiLevelType w:val="hybridMultilevel"/>
    <w:tmpl w:val="6C8E080A"/>
    <w:lvl w:ilvl="0" w:tplc="F07423A2">
      <w:start w:val="1"/>
      <w:numFmt w:val="decimal"/>
      <w:lvlText w:val="%1."/>
      <w:lvlJc w:val="left"/>
      <w:pPr>
        <w:ind w:left="717" w:hanging="360"/>
      </w:pPr>
      <w:rPr>
        <w:rFonts w:hint="default"/>
      </w:rPr>
    </w:lvl>
    <w:lvl w:ilvl="1" w:tplc="40090019" w:tentative="1">
      <w:start w:val="1"/>
      <w:numFmt w:val="lowerLetter"/>
      <w:lvlText w:val="%2."/>
      <w:lvlJc w:val="left"/>
      <w:pPr>
        <w:ind w:left="1437" w:hanging="360"/>
      </w:pPr>
    </w:lvl>
    <w:lvl w:ilvl="2" w:tplc="4009001B" w:tentative="1">
      <w:start w:val="1"/>
      <w:numFmt w:val="lowerRoman"/>
      <w:lvlText w:val="%3."/>
      <w:lvlJc w:val="right"/>
      <w:pPr>
        <w:ind w:left="2157" w:hanging="180"/>
      </w:pPr>
    </w:lvl>
    <w:lvl w:ilvl="3" w:tplc="4009000F" w:tentative="1">
      <w:start w:val="1"/>
      <w:numFmt w:val="decimal"/>
      <w:lvlText w:val="%4."/>
      <w:lvlJc w:val="left"/>
      <w:pPr>
        <w:ind w:left="2877" w:hanging="360"/>
      </w:pPr>
    </w:lvl>
    <w:lvl w:ilvl="4" w:tplc="40090019" w:tentative="1">
      <w:start w:val="1"/>
      <w:numFmt w:val="lowerLetter"/>
      <w:lvlText w:val="%5."/>
      <w:lvlJc w:val="left"/>
      <w:pPr>
        <w:ind w:left="3597" w:hanging="360"/>
      </w:pPr>
    </w:lvl>
    <w:lvl w:ilvl="5" w:tplc="4009001B" w:tentative="1">
      <w:start w:val="1"/>
      <w:numFmt w:val="lowerRoman"/>
      <w:lvlText w:val="%6."/>
      <w:lvlJc w:val="right"/>
      <w:pPr>
        <w:ind w:left="4317" w:hanging="180"/>
      </w:pPr>
    </w:lvl>
    <w:lvl w:ilvl="6" w:tplc="4009000F" w:tentative="1">
      <w:start w:val="1"/>
      <w:numFmt w:val="decimal"/>
      <w:lvlText w:val="%7."/>
      <w:lvlJc w:val="left"/>
      <w:pPr>
        <w:ind w:left="5037" w:hanging="360"/>
      </w:pPr>
    </w:lvl>
    <w:lvl w:ilvl="7" w:tplc="40090019" w:tentative="1">
      <w:start w:val="1"/>
      <w:numFmt w:val="lowerLetter"/>
      <w:lvlText w:val="%8."/>
      <w:lvlJc w:val="left"/>
      <w:pPr>
        <w:ind w:left="5757" w:hanging="360"/>
      </w:pPr>
    </w:lvl>
    <w:lvl w:ilvl="8" w:tplc="4009001B" w:tentative="1">
      <w:start w:val="1"/>
      <w:numFmt w:val="lowerRoman"/>
      <w:lvlText w:val="%9."/>
      <w:lvlJc w:val="right"/>
      <w:pPr>
        <w:ind w:left="6477" w:hanging="180"/>
      </w:pPr>
    </w:lvl>
  </w:abstractNum>
  <w:abstractNum w:abstractNumId="3" w15:restartNumberingAfterBreak="0">
    <w:nsid w:val="12241335"/>
    <w:multiLevelType w:val="hybridMultilevel"/>
    <w:tmpl w:val="24A40DF4"/>
    <w:lvl w:ilvl="0" w:tplc="40090005">
      <w:start w:val="1"/>
      <w:numFmt w:val="bullet"/>
      <w:lvlText w:val=""/>
      <w:lvlJc w:val="left"/>
      <w:pPr>
        <w:ind w:left="1116" w:hanging="360"/>
      </w:pPr>
      <w:rPr>
        <w:rFonts w:ascii="Wingdings" w:hAnsi="Wingdings" w:hint="default"/>
      </w:rPr>
    </w:lvl>
    <w:lvl w:ilvl="1" w:tplc="40090003">
      <w:start w:val="1"/>
      <w:numFmt w:val="bullet"/>
      <w:lvlText w:val="o"/>
      <w:lvlJc w:val="left"/>
      <w:pPr>
        <w:ind w:left="1530" w:hanging="360"/>
      </w:pPr>
      <w:rPr>
        <w:rFonts w:ascii="Courier New" w:hAnsi="Courier New" w:cs="Courier New" w:hint="default"/>
      </w:rPr>
    </w:lvl>
    <w:lvl w:ilvl="2" w:tplc="40090005">
      <w:start w:val="1"/>
      <w:numFmt w:val="bullet"/>
      <w:lvlText w:val=""/>
      <w:lvlJc w:val="left"/>
      <w:pPr>
        <w:ind w:left="1890" w:hanging="360"/>
      </w:pPr>
      <w:rPr>
        <w:rFonts w:ascii="Wingdings" w:hAnsi="Wingdings" w:hint="default"/>
      </w:rPr>
    </w:lvl>
    <w:lvl w:ilvl="3" w:tplc="40090001">
      <w:start w:val="1"/>
      <w:numFmt w:val="bullet"/>
      <w:lvlText w:val=""/>
      <w:lvlJc w:val="left"/>
      <w:pPr>
        <w:ind w:left="2250" w:hanging="360"/>
      </w:pPr>
      <w:rPr>
        <w:rFonts w:ascii="Symbol" w:hAnsi="Symbol" w:hint="default"/>
      </w:rPr>
    </w:lvl>
    <w:lvl w:ilvl="4" w:tplc="40090003">
      <w:start w:val="1"/>
      <w:numFmt w:val="bullet"/>
      <w:lvlText w:val="o"/>
      <w:lvlJc w:val="left"/>
      <w:pPr>
        <w:ind w:left="2160" w:hanging="360"/>
      </w:pPr>
      <w:rPr>
        <w:rFonts w:ascii="Courier New" w:hAnsi="Courier New" w:cs="Courier New" w:hint="default"/>
      </w:rPr>
    </w:lvl>
    <w:lvl w:ilvl="5" w:tplc="40090005" w:tentative="1">
      <w:start w:val="1"/>
      <w:numFmt w:val="bullet"/>
      <w:lvlText w:val=""/>
      <w:lvlJc w:val="left"/>
      <w:pPr>
        <w:ind w:left="4716" w:hanging="360"/>
      </w:pPr>
      <w:rPr>
        <w:rFonts w:ascii="Wingdings" w:hAnsi="Wingdings" w:hint="default"/>
      </w:rPr>
    </w:lvl>
    <w:lvl w:ilvl="6" w:tplc="40090001" w:tentative="1">
      <w:start w:val="1"/>
      <w:numFmt w:val="bullet"/>
      <w:lvlText w:val=""/>
      <w:lvlJc w:val="left"/>
      <w:pPr>
        <w:ind w:left="5436" w:hanging="360"/>
      </w:pPr>
      <w:rPr>
        <w:rFonts w:ascii="Symbol" w:hAnsi="Symbol" w:hint="default"/>
      </w:rPr>
    </w:lvl>
    <w:lvl w:ilvl="7" w:tplc="40090003" w:tentative="1">
      <w:start w:val="1"/>
      <w:numFmt w:val="bullet"/>
      <w:lvlText w:val="o"/>
      <w:lvlJc w:val="left"/>
      <w:pPr>
        <w:ind w:left="6156" w:hanging="360"/>
      </w:pPr>
      <w:rPr>
        <w:rFonts w:ascii="Courier New" w:hAnsi="Courier New" w:cs="Courier New" w:hint="default"/>
      </w:rPr>
    </w:lvl>
    <w:lvl w:ilvl="8" w:tplc="40090005" w:tentative="1">
      <w:start w:val="1"/>
      <w:numFmt w:val="bullet"/>
      <w:lvlText w:val=""/>
      <w:lvlJc w:val="left"/>
      <w:pPr>
        <w:ind w:left="6876" w:hanging="360"/>
      </w:pPr>
      <w:rPr>
        <w:rFonts w:ascii="Wingdings" w:hAnsi="Wingdings" w:hint="default"/>
      </w:rPr>
    </w:lvl>
  </w:abstractNum>
  <w:abstractNum w:abstractNumId="4" w15:restartNumberingAfterBreak="0">
    <w:nsid w:val="12EC0FF3"/>
    <w:multiLevelType w:val="multilevel"/>
    <w:tmpl w:val="2490F8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236802BE"/>
    <w:multiLevelType w:val="hybridMultilevel"/>
    <w:tmpl w:val="B0868478"/>
    <w:lvl w:ilvl="0" w:tplc="99641860">
      <w:start w:val="1"/>
      <w:numFmt w:val="bullet"/>
      <w:lvlText w:val="-"/>
      <w:lvlJc w:val="left"/>
      <w:pPr>
        <w:ind w:left="717" w:hanging="360"/>
      </w:pPr>
      <w:rPr>
        <w:rFonts w:ascii="Calibri" w:eastAsiaTheme="minorHAnsi" w:hAnsi="Calibri" w:cs="Calibri" w:hint="default"/>
      </w:rPr>
    </w:lvl>
    <w:lvl w:ilvl="1" w:tplc="40090003" w:tentative="1">
      <w:start w:val="1"/>
      <w:numFmt w:val="bullet"/>
      <w:lvlText w:val="o"/>
      <w:lvlJc w:val="left"/>
      <w:pPr>
        <w:ind w:left="1437" w:hanging="360"/>
      </w:pPr>
      <w:rPr>
        <w:rFonts w:ascii="Courier New" w:hAnsi="Courier New" w:cs="Courier New" w:hint="default"/>
      </w:rPr>
    </w:lvl>
    <w:lvl w:ilvl="2" w:tplc="40090005" w:tentative="1">
      <w:start w:val="1"/>
      <w:numFmt w:val="bullet"/>
      <w:lvlText w:val=""/>
      <w:lvlJc w:val="left"/>
      <w:pPr>
        <w:ind w:left="2157" w:hanging="360"/>
      </w:pPr>
      <w:rPr>
        <w:rFonts w:ascii="Wingdings" w:hAnsi="Wingdings" w:hint="default"/>
      </w:rPr>
    </w:lvl>
    <w:lvl w:ilvl="3" w:tplc="40090001" w:tentative="1">
      <w:start w:val="1"/>
      <w:numFmt w:val="bullet"/>
      <w:lvlText w:val=""/>
      <w:lvlJc w:val="left"/>
      <w:pPr>
        <w:ind w:left="2877" w:hanging="360"/>
      </w:pPr>
      <w:rPr>
        <w:rFonts w:ascii="Symbol" w:hAnsi="Symbol" w:hint="default"/>
      </w:rPr>
    </w:lvl>
    <w:lvl w:ilvl="4" w:tplc="40090003" w:tentative="1">
      <w:start w:val="1"/>
      <w:numFmt w:val="bullet"/>
      <w:lvlText w:val="o"/>
      <w:lvlJc w:val="left"/>
      <w:pPr>
        <w:ind w:left="3597" w:hanging="360"/>
      </w:pPr>
      <w:rPr>
        <w:rFonts w:ascii="Courier New" w:hAnsi="Courier New" w:cs="Courier New" w:hint="default"/>
      </w:rPr>
    </w:lvl>
    <w:lvl w:ilvl="5" w:tplc="40090005" w:tentative="1">
      <w:start w:val="1"/>
      <w:numFmt w:val="bullet"/>
      <w:lvlText w:val=""/>
      <w:lvlJc w:val="left"/>
      <w:pPr>
        <w:ind w:left="4317" w:hanging="360"/>
      </w:pPr>
      <w:rPr>
        <w:rFonts w:ascii="Wingdings" w:hAnsi="Wingdings" w:hint="default"/>
      </w:rPr>
    </w:lvl>
    <w:lvl w:ilvl="6" w:tplc="40090001" w:tentative="1">
      <w:start w:val="1"/>
      <w:numFmt w:val="bullet"/>
      <w:lvlText w:val=""/>
      <w:lvlJc w:val="left"/>
      <w:pPr>
        <w:ind w:left="5037" w:hanging="360"/>
      </w:pPr>
      <w:rPr>
        <w:rFonts w:ascii="Symbol" w:hAnsi="Symbol" w:hint="default"/>
      </w:rPr>
    </w:lvl>
    <w:lvl w:ilvl="7" w:tplc="40090003" w:tentative="1">
      <w:start w:val="1"/>
      <w:numFmt w:val="bullet"/>
      <w:lvlText w:val="o"/>
      <w:lvlJc w:val="left"/>
      <w:pPr>
        <w:ind w:left="5757" w:hanging="360"/>
      </w:pPr>
      <w:rPr>
        <w:rFonts w:ascii="Courier New" w:hAnsi="Courier New" w:cs="Courier New" w:hint="default"/>
      </w:rPr>
    </w:lvl>
    <w:lvl w:ilvl="8" w:tplc="40090005" w:tentative="1">
      <w:start w:val="1"/>
      <w:numFmt w:val="bullet"/>
      <w:lvlText w:val=""/>
      <w:lvlJc w:val="left"/>
      <w:pPr>
        <w:ind w:left="6477" w:hanging="360"/>
      </w:pPr>
      <w:rPr>
        <w:rFonts w:ascii="Wingdings" w:hAnsi="Wingdings" w:hint="default"/>
      </w:rPr>
    </w:lvl>
  </w:abstractNum>
  <w:abstractNum w:abstractNumId="6" w15:restartNumberingAfterBreak="0">
    <w:nsid w:val="283B117F"/>
    <w:multiLevelType w:val="hybridMultilevel"/>
    <w:tmpl w:val="E76A70C6"/>
    <w:lvl w:ilvl="0" w:tplc="1398F4EE">
      <w:start w:val="1"/>
      <w:numFmt w:val="bullet"/>
      <w:lvlText w:val="-"/>
      <w:lvlJc w:val="left"/>
      <w:pPr>
        <w:ind w:left="1074" w:hanging="360"/>
      </w:pPr>
      <w:rPr>
        <w:rFonts w:ascii="Calibri" w:eastAsiaTheme="minorHAnsi" w:hAnsi="Calibri" w:cs="Calibri" w:hint="default"/>
      </w:rPr>
    </w:lvl>
    <w:lvl w:ilvl="1" w:tplc="40090003" w:tentative="1">
      <w:start w:val="1"/>
      <w:numFmt w:val="bullet"/>
      <w:lvlText w:val="o"/>
      <w:lvlJc w:val="left"/>
      <w:pPr>
        <w:ind w:left="1794" w:hanging="360"/>
      </w:pPr>
      <w:rPr>
        <w:rFonts w:ascii="Courier New" w:hAnsi="Courier New" w:cs="Courier New" w:hint="default"/>
      </w:rPr>
    </w:lvl>
    <w:lvl w:ilvl="2" w:tplc="40090005" w:tentative="1">
      <w:start w:val="1"/>
      <w:numFmt w:val="bullet"/>
      <w:lvlText w:val=""/>
      <w:lvlJc w:val="left"/>
      <w:pPr>
        <w:ind w:left="2514" w:hanging="360"/>
      </w:pPr>
      <w:rPr>
        <w:rFonts w:ascii="Wingdings" w:hAnsi="Wingdings" w:hint="default"/>
      </w:rPr>
    </w:lvl>
    <w:lvl w:ilvl="3" w:tplc="40090001" w:tentative="1">
      <w:start w:val="1"/>
      <w:numFmt w:val="bullet"/>
      <w:lvlText w:val=""/>
      <w:lvlJc w:val="left"/>
      <w:pPr>
        <w:ind w:left="3234" w:hanging="360"/>
      </w:pPr>
      <w:rPr>
        <w:rFonts w:ascii="Symbol" w:hAnsi="Symbol" w:hint="default"/>
      </w:rPr>
    </w:lvl>
    <w:lvl w:ilvl="4" w:tplc="40090003" w:tentative="1">
      <w:start w:val="1"/>
      <w:numFmt w:val="bullet"/>
      <w:lvlText w:val="o"/>
      <w:lvlJc w:val="left"/>
      <w:pPr>
        <w:ind w:left="3954" w:hanging="360"/>
      </w:pPr>
      <w:rPr>
        <w:rFonts w:ascii="Courier New" w:hAnsi="Courier New" w:cs="Courier New" w:hint="default"/>
      </w:rPr>
    </w:lvl>
    <w:lvl w:ilvl="5" w:tplc="40090005" w:tentative="1">
      <w:start w:val="1"/>
      <w:numFmt w:val="bullet"/>
      <w:lvlText w:val=""/>
      <w:lvlJc w:val="left"/>
      <w:pPr>
        <w:ind w:left="4674" w:hanging="360"/>
      </w:pPr>
      <w:rPr>
        <w:rFonts w:ascii="Wingdings" w:hAnsi="Wingdings" w:hint="default"/>
      </w:rPr>
    </w:lvl>
    <w:lvl w:ilvl="6" w:tplc="40090001" w:tentative="1">
      <w:start w:val="1"/>
      <w:numFmt w:val="bullet"/>
      <w:lvlText w:val=""/>
      <w:lvlJc w:val="left"/>
      <w:pPr>
        <w:ind w:left="5394" w:hanging="360"/>
      </w:pPr>
      <w:rPr>
        <w:rFonts w:ascii="Symbol" w:hAnsi="Symbol" w:hint="default"/>
      </w:rPr>
    </w:lvl>
    <w:lvl w:ilvl="7" w:tplc="40090003" w:tentative="1">
      <w:start w:val="1"/>
      <w:numFmt w:val="bullet"/>
      <w:lvlText w:val="o"/>
      <w:lvlJc w:val="left"/>
      <w:pPr>
        <w:ind w:left="6114" w:hanging="360"/>
      </w:pPr>
      <w:rPr>
        <w:rFonts w:ascii="Courier New" w:hAnsi="Courier New" w:cs="Courier New" w:hint="default"/>
      </w:rPr>
    </w:lvl>
    <w:lvl w:ilvl="8" w:tplc="40090005" w:tentative="1">
      <w:start w:val="1"/>
      <w:numFmt w:val="bullet"/>
      <w:lvlText w:val=""/>
      <w:lvlJc w:val="left"/>
      <w:pPr>
        <w:ind w:left="6834" w:hanging="360"/>
      </w:pPr>
      <w:rPr>
        <w:rFonts w:ascii="Wingdings" w:hAnsi="Wingdings" w:hint="default"/>
      </w:rPr>
    </w:lvl>
  </w:abstractNum>
  <w:abstractNum w:abstractNumId="7" w15:restartNumberingAfterBreak="0">
    <w:nsid w:val="3607759D"/>
    <w:multiLevelType w:val="hybridMultilevel"/>
    <w:tmpl w:val="95C4FC40"/>
    <w:lvl w:ilvl="0" w:tplc="40090001">
      <w:start w:val="1"/>
      <w:numFmt w:val="bullet"/>
      <w:lvlText w:val=""/>
      <w:lvlJc w:val="left"/>
      <w:pPr>
        <w:ind w:left="972" w:hanging="360"/>
      </w:pPr>
      <w:rPr>
        <w:rFonts w:ascii="Symbol" w:hAnsi="Symbol" w:hint="default"/>
      </w:rPr>
    </w:lvl>
    <w:lvl w:ilvl="1" w:tplc="40090003">
      <w:start w:val="1"/>
      <w:numFmt w:val="bullet"/>
      <w:lvlText w:val="o"/>
      <w:lvlJc w:val="left"/>
      <w:pPr>
        <w:ind w:left="1692" w:hanging="360"/>
      </w:pPr>
      <w:rPr>
        <w:rFonts w:ascii="Courier New" w:hAnsi="Courier New" w:cs="Courier New" w:hint="default"/>
      </w:rPr>
    </w:lvl>
    <w:lvl w:ilvl="2" w:tplc="40090005" w:tentative="1">
      <w:start w:val="1"/>
      <w:numFmt w:val="bullet"/>
      <w:lvlText w:val=""/>
      <w:lvlJc w:val="left"/>
      <w:pPr>
        <w:ind w:left="2412" w:hanging="360"/>
      </w:pPr>
      <w:rPr>
        <w:rFonts w:ascii="Wingdings" w:hAnsi="Wingdings" w:hint="default"/>
      </w:rPr>
    </w:lvl>
    <w:lvl w:ilvl="3" w:tplc="40090001" w:tentative="1">
      <w:start w:val="1"/>
      <w:numFmt w:val="bullet"/>
      <w:lvlText w:val=""/>
      <w:lvlJc w:val="left"/>
      <w:pPr>
        <w:ind w:left="3132" w:hanging="360"/>
      </w:pPr>
      <w:rPr>
        <w:rFonts w:ascii="Symbol" w:hAnsi="Symbol" w:hint="default"/>
      </w:rPr>
    </w:lvl>
    <w:lvl w:ilvl="4" w:tplc="40090003" w:tentative="1">
      <w:start w:val="1"/>
      <w:numFmt w:val="bullet"/>
      <w:lvlText w:val="o"/>
      <w:lvlJc w:val="left"/>
      <w:pPr>
        <w:ind w:left="3852" w:hanging="360"/>
      </w:pPr>
      <w:rPr>
        <w:rFonts w:ascii="Courier New" w:hAnsi="Courier New" w:cs="Courier New" w:hint="default"/>
      </w:rPr>
    </w:lvl>
    <w:lvl w:ilvl="5" w:tplc="40090005" w:tentative="1">
      <w:start w:val="1"/>
      <w:numFmt w:val="bullet"/>
      <w:lvlText w:val=""/>
      <w:lvlJc w:val="left"/>
      <w:pPr>
        <w:ind w:left="4572" w:hanging="360"/>
      </w:pPr>
      <w:rPr>
        <w:rFonts w:ascii="Wingdings" w:hAnsi="Wingdings" w:hint="default"/>
      </w:rPr>
    </w:lvl>
    <w:lvl w:ilvl="6" w:tplc="40090001" w:tentative="1">
      <w:start w:val="1"/>
      <w:numFmt w:val="bullet"/>
      <w:lvlText w:val=""/>
      <w:lvlJc w:val="left"/>
      <w:pPr>
        <w:ind w:left="5292" w:hanging="360"/>
      </w:pPr>
      <w:rPr>
        <w:rFonts w:ascii="Symbol" w:hAnsi="Symbol" w:hint="default"/>
      </w:rPr>
    </w:lvl>
    <w:lvl w:ilvl="7" w:tplc="40090003" w:tentative="1">
      <w:start w:val="1"/>
      <w:numFmt w:val="bullet"/>
      <w:lvlText w:val="o"/>
      <w:lvlJc w:val="left"/>
      <w:pPr>
        <w:ind w:left="6012" w:hanging="360"/>
      </w:pPr>
      <w:rPr>
        <w:rFonts w:ascii="Courier New" w:hAnsi="Courier New" w:cs="Courier New" w:hint="default"/>
      </w:rPr>
    </w:lvl>
    <w:lvl w:ilvl="8" w:tplc="40090005" w:tentative="1">
      <w:start w:val="1"/>
      <w:numFmt w:val="bullet"/>
      <w:lvlText w:val=""/>
      <w:lvlJc w:val="left"/>
      <w:pPr>
        <w:ind w:left="6732" w:hanging="360"/>
      </w:pPr>
      <w:rPr>
        <w:rFonts w:ascii="Wingdings" w:hAnsi="Wingdings" w:hint="default"/>
      </w:rPr>
    </w:lvl>
  </w:abstractNum>
  <w:abstractNum w:abstractNumId="8" w15:restartNumberingAfterBreak="0">
    <w:nsid w:val="393A22AF"/>
    <w:multiLevelType w:val="multilevel"/>
    <w:tmpl w:val="97C043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39CB7278"/>
    <w:multiLevelType w:val="multilevel"/>
    <w:tmpl w:val="AC4C80C8"/>
    <w:lvl w:ilvl="0">
      <w:start w:val="1"/>
      <w:numFmt w:val="decimal"/>
      <w:lvlText w:val="%1."/>
      <w:lvlJc w:val="left"/>
      <w:pPr>
        <w:ind w:left="357" w:hanging="357"/>
      </w:pPr>
    </w:lvl>
    <w:lvl w:ilvl="1">
      <w:start w:val="1"/>
      <w:numFmt w:val="bullet"/>
      <w:lvlText w:val=""/>
      <w:lvlJc w:val="left"/>
      <w:pPr>
        <w:ind w:left="717" w:hanging="360"/>
      </w:pPr>
      <w:rPr>
        <w:rFonts w:ascii="Symbol" w:hAnsi="Symbol" w:hint="default"/>
      </w:rPr>
    </w:lvl>
    <w:lvl w:ilvl="2">
      <w:start w:val="1"/>
      <w:numFmt w:val="bullet"/>
      <w:lvlText w:val=""/>
      <w:lvlJc w:val="left"/>
      <w:pPr>
        <w:ind w:left="1074" w:hanging="360"/>
      </w:pPr>
      <w:rPr>
        <w:rFonts w:ascii="Symbol" w:hAnsi="Symbol" w:hint="default"/>
      </w:rPr>
    </w:lvl>
    <w:lvl w:ilvl="3">
      <w:start w:val="1"/>
      <w:numFmt w:val="decimal"/>
      <w:lvlText w:val="%1.%2.%3.%4."/>
      <w:lvlJc w:val="left"/>
      <w:pPr>
        <w:ind w:left="1428"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10" w15:restartNumberingAfterBreak="0">
    <w:nsid w:val="487B623F"/>
    <w:multiLevelType w:val="multilevel"/>
    <w:tmpl w:val="B428E5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48CF6DF9"/>
    <w:multiLevelType w:val="multilevel"/>
    <w:tmpl w:val="81B2FFE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2" w15:restartNumberingAfterBreak="0">
    <w:nsid w:val="4A7A7A27"/>
    <w:multiLevelType w:val="multilevel"/>
    <w:tmpl w:val="D4D230FE"/>
    <w:lvl w:ilvl="0">
      <w:start w:val="1"/>
      <w:numFmt w:val="decimal"/>
      <w:lvlText w:val="%1."/>
      <w:lvlJc w:val="left"/>
      <w:pPr>
        <w:ind w:left="357" w:hanging="357"/>
      </w:pPr>
    </w:lvl>
    <w:lvl w:ilvl="1">
      <w:start w:val="1"/>
      <w:numFmt w:val="bullet"/>
      <w:lvlText w:val=""/>
      <w:lvlJc w:val="left"/>
      <w:pPr>
        <w:ind w:left="717" w:hanging="360"/>
      </w:pPr>
      <w:rPr>
        <w:rFonts w:ascii="Symbol" w:hAnsi="Symbol" w:hint="default"/>
      </w:rPr>
    </w:lvl>
    <w:lvl w:ilvl="2">
      <w:start w:val="1"/>
      <w:numFmt w:val="decimal"/>
      <w:lvlText w:val="%1.%2.%3."/>
      <w:lvlJc w:val="left"/>
      <w:pPr>
        <w:ind w:left="1071" w:hanging="357"/>
      </w:pPr>
      <w:rPr>
        <w:rFonts w:hint="default"/>
      </w:rPr>
    </w:lvl>
    <w:lvl w:ilvl="3">
      <w:start w:val="1"/>
      <w:numFmt w:val="decimal"/>
      <w:lvlText w:val="%1.%2.%3.%4."/>
      <w:lvlJc w:val="left"/>
      <w:pPr>
        <w:ind w:left="1428"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13" w15:restartNumberingAfterBreak="0">
    <w:nsid w:val="4F3C6F04"/>
    <w:multiLevelType w:val="hybridMultilevel"/>
    <w:tmpl w:val="438CA6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93859FB"/>
    <w:multiLevelType w:val="multilevel"/>
    <w:tmpl w:val="9B86E6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6E1D1D70"/>
    <w:multiLevelType w:val="multilevel"/>
    <w:tmpl w:val="0CB029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71841243"/>
    <w:multiLevelType w:val="multilevel"/>
    <w:tmpl w:val="6E38B9A2"/>
    <w:lvl w:ilvl="0">
      <w:start w:val="1"/>
      <w:numFmt w:val="bullet"/>
      <w:lvlText w:val=""/>
      <w:lvlJc w:val="left"/>
      <w:pPr>
        <w:tabs>
          <w:tab w:val="num" w:pos="72"/>
        </w:tabs>
        <w:ind w:left="72" w:hanging="360"/>
      </w:pPr>
      <w:rPr>
        <w:rFonts w:ascii="Symbol" w:hAnsi="Symbol" w:hint="default"/>
        <w:sz w:val="20"/>
      </w:rPr>
    </w:lvl>
    <w:lvl w:ilvl="1" w:tentative="1">
      <w:start w:val="1"/>
      <w:numFmt w:val="bullet"/>
      <w:lvlText w:val=""/>
      <w:lvlJc w:val="left"/>
      <w:pPr>
        <w:tabs>
          <w:tab w:val="num" w:pos="792"/>
        </w:tabs>
        <w:ind w:left="792" w:hanging="360"/>
      </w:pPr>
      <w:rPr>
        <w:rFonts w:ascii="Symbol" w:hAnsi="Symbol" w:hint="default"/>
        <w:sz w:val="20"/>
      </w:rPr>
    </w:lvl>
    <w:lvl w:ilvl="2" w:tentative="1">
      <w:start w:val="1"/>
      <w:numFmt w:val="bullet"/>
      <w:lvlText w:val=""/>
      <w:lvlJc w:val="left"/>
      <w:pPr>
        <w:tabs>
          <w:tab w:val="num" w:pos="1512"/>
        </w:tabs>
        <w:ind w:left="1512" w:hanging="360"/>
      </w:pPr>
      <w:rPr>
        <w:rFonts w:ascii="Symbol" w:hAnsi="Symbol" w:hint="default"/>
        <w:sz w:val="20"/>
      </w:rPr>
    </w:lvl>
    <w:lvl w:ilvl="3" w:tentative="1">
      <w:start w:val="1"/>
      <w:numFmt w:val="bullet"/>
      <w:lvlText w:val=""/>
      <w:lvlJc w:val="left"/>
      <w:pPr>
        <w:tabs>
          <w:tab w:val="num" w:pos="2232"/>
        </w:tabs>
        <w:ind w:left="2232" w:hanging="360"/>
      </w:pPr>
      <w:rPr>
        <w:rFonts w:ascii="Symbol" w:hAnsi="Symbol" w:hint="default"/>
        <w:sz w:val="20"/>
      </w:rPr>
    </w:lvl>
    <w:lvl w:ilvl="4" w:tentative="1">
      <w:start w:val="1"/>
      <w:numFmt w:val="bullet"/>
      <w:lvlText w:val=""/>
      <w:lvlJc w:val="left"/>
      <w:pPr>
        <w:tabs>
          <w:tab w:val="num" w:pos="2952"/>
        </w:tabs>
        <w:ind w:left="2952" w:hanging="360"/>
      </w:pPr>
      <w:rPr>
        <w:rFonts w:ascii="Symbol" w:hAnsi="Symbol" w:hint="default"/>
        <w:sz w:val="20"/>
      </w:rPr>
    </w:lvl>
    <w:lvl w:ilvl="5" w:tentative="1">
      <w:start w:val="1"/>
      <w:numFmt w:val="bullet"/>
      <w:lvlText w:val=""/>
      <w:lvlJc w:val="left"/>
      <w:pPr>
        <w:tabs>
          <w:tab w:val="num" w:pos="3672"/>
        </w:tabs>
        <w:ind w:left="3672" w:hanging="360"/>
      </w:pPr>
      <w:rPr>
        <w:rFonts w:ascii="Symbol" w:hAnsi="Symbol" w:hint="default"/>
        <w:sz w:val="20"/>
      </w:rPr>
    </w:lvl>
    <w:lvl w:ilvl="6" w:tentative="1">
      <w:start w:val="1"/>
      <w:numFmt w:val="bullet"/>
      <w:lvlText w:val=""/>
      <w:lvlJc w:val="left"/>
      <w:pPr>
        <w:tabs>
          <w:tab w:val="num" w:pos="4392"/>
        </w:tabs>
        <w:ind w:left="4392" w:hanging="360"/>
      </w:pPr>
      <w:rPr>
        <w:rFonts w:ascii="Symbol" w:hAnsi="Symbol" w:hint="default"/>
        <w:sz w:val="20"/>
      </w:rPr>
    </w:lvl>
    <w:lvl w:ilvl="7" w:tentative="1">
      <w:start w:val="1"/>
      <w:numFmt w:val="bullet"/>
      <w:lvlText w:val=""/>
      <w:lvlJc w:val="left"/>
      <w:pPr>
        <w:tabs>
          <w:tab w:val="num" w:pos="5112"/>
        </w:tabs>
        <w:ind w:left="5112" w:hanging="360"/>
      </w:pPr>
      <w:rPr>
        <w:rFonts w:ascii="Symbol" w:hAnsi="Symbol" w:hint="default"/>
        <w:sz w:val="20"/>
      </w:rPr>
    </w:lvl>
    <w:lvl w:ilvl="8" w:tentative="1">
      <w:start w:val="1"/>
      <w:numFmt w:val="bullet"/>
      <w:lvlText w:val=""/>
      <w:lvlJc w:val="left"/>
      <w:pPr>
        <w:tabs>
          <w:tab w:val="num" w:pos="5832"/>
        </w:tabs>
        <w:ind w:left="5832" w:hanging="360"/>
      </w:pPr>
      <w:rPr>
        <w:rFonts w:ascii="Symbol" w:hAnsi="Symbol" w:hint="default"/>
        <w:sz w:val="20"/>
      </w:rPr>
    </w:lvl>
  </w:abstractNum>
  <w:abstractNum w:abstractNumId="17" w15:restartNumberingAfterBreak="0">
    <w:nsid w:val="7628255F"/>
    <w:multiLevelType w:val="hybridMultilevel"/>
    <w:tmpl w:val="BB26460A"/>
    <w:lvl w:ilvl="0" w:tplc="4418A140">
      <w:numFmt w:val="decimalZero"/>
      <w:lvlText w:val="%1"/>
      <w:lvlJc w:val="left"/>
      <w:pPr>
        <w:ind w:left="2700" w:hanging="360"/>
      </w:pPr>
      <w:rPr>
        <w:rFonts w:hint="default"/>
      </w:rPr>
    </w:lvl>
    <w:lvl w:ilvl="1" w:tplc="40090019" w:tentative="1">
      <w:start w:val="1"/>
      <w:numFmt w:val="lowerLetter"/>
      <w:lvlText w:val="%2."/>
      <w:lvlJc w:val="left"/>
      <w:pPr>
        <w:ind w:left="3420" w:hanging="360"/>
      </w:pPr>
    </w:lvl>
    <w:lvl w:ilvl="2" w:tplc="4009001B" w:tentative="1">
      <w:start w:val="1"/>
      <w:numFmt w:val="lowerRoman"/>
      <w:lvlText w:val="%3."/>
      <w:lvlJc w:val="right"/>
      <w:pPr>
        <w:ind w:left="4140" w:hanging="180"/>
      </w:pPr>
    </w:lvl>
    <w:lvl w:ilvl="3" w:tplc="4009000F" w:tentative="1">
      <w:start w:val="1"/>
      <w:numFmt w:val="decimal"/>
      <w:lvlText w:val="%4."/>
      <w:lvlJc w:val="left"/>
      <w:pPr>
        <w:ind w:left="4860" w:hanging="360"/>
      </w:pPr>
    </w:lvl>
    <w:lvl w:ilvl="4" w:tplc="40090019" w:tentative="1">
      <w:start w:val="1"/>
      <w:numFmt w:val="lowerLetter"/>
      <w:lvlText w:val="%5."/>
      <w:lvlJc w:val="left"/>
      <w:pPr>
        <w:ind w:left="5580" w:hanging="360"/>
      </w:pPr>
    </w:lvl>
    <w:lvl w:ilvl="5" w:tplc="4009001B" w:tentative="1">
      <w:start w:val="1"/>
      <w:numFmt w:val="lowerRoman"/>
      <w:lvlText w:val="%6."/>
      <w:lvlJc w:val="right"/>
      <w:pPr>
        <w:ind w:left="6300" w:hanging="180"/>
      </w:pPr>
    </w:lvl>
    <w:lvl w:ilvl="6" w:tplc="4009000F" w:tentative="1">
      <w:start w:val="1"/>
      <w:numFmt w:val="decimal"/>
      <w:lvlText w:val="%7."/>
      <w:lvlJc w:val="left"/>
      <w:pPr>
        <w:ind w:left="7020" w:hanging="360"/>
      </w:pPr>
    </w:lvl>
    <w:lvl w:ilvl="7" w:tplc="40090019" w:tentative="1">
      <w:start w:val="1"/>
      <w:numFmt w:val="lowerLetter"/>
      <w:lvlText w:val="%8."/>
      <w:lvlJc w:val="left"/>
      <w:pPr>
        <w:ind w:left="7740" w:hanging="360"/>
      </w:pPr>
    </w:lvl>
    <w:lvl w:ilvl="8" w:tplc="4009001B" w:tentative="1">
      <w:start w:val="1"/>
      <w:numFmt w:val="lowerRoman"/>
      <w:lvlText w:val="%9."/>
      <w:lvlJc w:val="right"/>
      <w:pPr>
        <w:ind w:left="8460" w:hanging="180"/>
      </w:pPr>
    </w:lvl>
  </w:abstractNum>
  <w:abstractNum w:abstractNumId="18" w15:restartNumberingAfterBreak="0">
    <w:nsid w:val="78907556"/>
    <w:multiLevelType w:val="multilevel"/>
    <w:tmpl w:val="33C68098"/>
    <w:lvl w:ilvl="0">
      <w:start w:val="1"/>
      <w:numFmt w:val="decimal"/>
      <w:lvlText w:val="%1."/>
      <w:lvlJc w:val="left"/>
      <w:pPr>
        <w:ind w:left="357" w:hanging="357"/>
      </w:pPr>
    </w:lvl>
    <w:lvl w:ilvl="1">
      <w:start w:val="1"/>
      <w:numFmt w:val="decimal"/>
      <w:lvlText w:val="%1.%2."/>
      <w:lvlJc w:val="left"/>
      <w:pPr>
        <w:ind w:left="714" w:hanging="357"/>
      </w:pPr>
      <w:rPr>
        <w:rFonts w:hint="default"/>
      </w:rPr>
    </w:lvl>
    <w:lvl w:ilvl="2">
      <w:start w:val="1"/>
      <w:numFmt w:val="decimal"/>
      <w:lvlText w:val="%1.%2.%3."/>
      <w:lvlJc w:val="left"/>
      <w:pPr>
        <w:ind w:left="1071" w:hanging="357"/>
      </w:pPr>
      <w:rPr>
        <w:rFonts w:hint="default"/>
      </w:rPr>
    </w:lvl>
    <w:lvl w:ilvl="3">
      <w:start w:val="1"/>
      <w:numFmt w:val="decimal"/>
      <w:lvlText w:val="%1.%2.%3.%4."/>
      <w:lvlJc w:val="left"/>
      <w:pPr>
        <w:ind w:left="1428"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19" w15:restartNumberingAfterBreak="0">
    <w:nsid w:val="7D1E2F8F"/>
    <w:multiLevelType w:val="multilevel"/>
    <w:tmpl w:val="971CB4F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num w:numId="1" w16cid:durableId="1165973536">
    <w:abstractNumId w:val="18"/>
  </w:num>
  <w:num w:numId="2" w16cid:durableId="980966702">
    <w:abstractNumId w:val="2"/>
  </w:num>
  <w:num w:numId="3" w16cid:durableId="656962837">
    <w:abstractNumId w:val="6"/>
  </w:num>
  <w:num w:numId="4" w16cid:durableId="1395471471">
    <w:abstractNumId w:val="5"/>
  </w:num>
  <w:num w:numId="5" w16cid:durableId="2109081663">
    <w:abstractNumId w:val="3"/>
  </w:num>
  <w:num w:numId="6" w16cid:durableId="259336131">
    <w:abstractNumId w:val="17"/>
  </w:num>
  <w:num w:numId="7" w16cid:durableId="1044645292">
    <w:abstractNumId w:val="7"/>
  </w:num>
  <w:num w:numId="8" w16cid:durableId="1209991593">
    <w:abstractNumId w:val="13"/>
  </w:num>
  <w:num w:numId="9" w16cid:durableId="245577630">
    <w:abstractNumId w:val="12"/>
  </w:num>
  <w:num w:numId="10" w16cid:durableId="262422332">
    <w:abstractNumId w:val="14"/>
  </w:num>
  <w:num w:numId="11" w16cid:durableId="340355640">
    <w:abstractNumId w:val="8"/>
  </w:num>
  <w:num w:numId="12" w16cid:durableId="1125198600">
    <w:abstractNumId w:val="11"/>
  </w:num>
  <w:num w:numId="13" w16cid:durableId="348991643">
    <w:abstractNumId w:val="4"/>
  </w:num>
  <w:num w:numId="14" w16cid:durableId="1779595673">
    <w:abstractNumId w:val="1"/>
  </w:num>
  <w:num w:numId="15" w16cid:durableId="728574581">
    <w:abstractNumId w:val="19"/>
  </w:num>
  <w:num w:numId="16" w16cid:durableId="2024093479">
    <w:abstractNumId w:val="16"/>
  </w:num>
  <w:num w:numId="17" w16cid:durableId="375542677">
    <w:abstractNumId w:val="15"/>
  </w:num>
  <w:num w:numId="18" w16cid:durableId="1296988917">
    <w:abstractNumId w:val="10"/>
  </w:num>
  <w:num w:numId="19" w16cid:durableId="1042944089">
    <w:abstractNumId w:val="9"/>
  </w:num>
  <w:num w:numId="20" w16cid:durableId="48000619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3DCA"/>
    <w:rsid w:val="000035DF"/>
    <w:rsid w:val="00020B8F"/>
    <w:rsid w:val="00044A85"/>
    <w:rsid w:val="000728D4"/>
    <w:rsid w:val="000A1F3F"/>
    <w:rsid w:val="000B221A"/>
    <w:rsid w:val="000B42AB"/>
    <w:rsid w:val="000B63C9"/>
    <w:rsid w:val="000C0AB0"/>
    <w:rsid w:val="000C2770"/>
    <w:rsid w:val="000D5955"/>
    <w:rsid w:val="000F20F7"/>
    <w:rsid w:val="00117B38"/>
    <w:rsid w:val="00120528"/>
    <w:rsid w:val="00136F48"/>
    <w:rsid w:val="00150D0A"/>
    <w:rsid w:val="001733D7"/>
    <w:rsid w:val="001A00EC"/>
    <w:rsid w:val="001A1452"/>
    <w:rsid w:val="001A1E6C"/>
    <w:rsid w:val="001C1313"/>
    <w:rsid w:val="001E2F21"/>
    <w:rsid w:val="00211485"/>
    <w:rsid w:val="0028690B"/>
    <w:rsid w:val="002B6A64"/>
    <w:rsid w:val="002E1734"/>
    <w:rsid w:val="002E6130"/>
    <w:rsid w:val="002E74AB"/>
    <w:rsid w:val="00310BF5"/>
    <w:rsid w:val="003336A1"/>
    <w:rsid w:val="00344597"/>
    <w:rsid w:val="00347D76"/>
    <w:rsid w:val="00373C9C"/>
    <w:rsid w:val="003756CB"/>
    <w:rsid w:val="00380F82"/>
    <w:rsid w:val="003A7630"/>
    <w:rsid w:val="003B5053"/>
    <w:rsid w:val="003C52A8"/>
    <w:rsid w:val="00414D0D"/>
    <w:rsid w:val="00436495"/>
    <w:rsid w:val="00472BB9"/>
    <w:rsid w:val="00483356"/>
    <w:rsid w:val="00496C60"/>
    <w:rsid w:val="004C0A6A"/>
    <w:rsid w:val="004D7728"/>
    <w:rsid w:val="00527F27"/>
    <w:rsid w:val="00543BFA"/>
    <w:rsid w:val="005460DF"/>
    <w:rsid w:val="00556DC4"/>
    <w:rsid w:val="00582DBF"/>
    <w:rsid w:val="00594418"/>
    <w:rsid w:val="005A5777"/>
    <w:rsid w:val="005B127A"/>
    <w:rsid w:val="005C3225"/>
    <w:rsid w:val="0061727B"/>
    <w:rsid w:val="00655E77"/>
    <w:rsid w:val="00680441"/>
    <w:rsid w:val="00690C21"/>
    <w:rsid w:val="006A0752"/>
    <w:rsid w:val="006B0F8F"/>
    <w:rsid w:val="006C7E89"/>
    <w:rsid w:val="006D5C77"/>
    <w:rsid w:val="006E09DF"/>
    <w:rsid w:val="006E47D0"/>
    <w:rsid w:val="00733DCA"/>
    <w:rsid w:val="0074556E"/>
    <w:rsid w:val="00752A1A"/>
    <w:rsid w:val="007A342E"/>
    <w:rsid w:val="007E5111"/>
    <w:rsid w:val="007E74A2"/>
    <w:rsid w:val="008277BA"/>
    <w:rsid w:val="00851174"/>
    <w:rsid w:val="00856530"/>
    <w:rsid w:val="0087114B"/>
    <w:rsid w:val="008A4744"/>
    <w:rsid w:val="008B2C5E"/>
    <w:rsid w:val="008D0EB9"/>
    <w:rsid w:val="008D1678"/>
    <w:rsid w:val="008D16D3"/>
    <w:rsid w:val="008E7414"/>
    <w:rsid w:val="008F5FE5"/>
    <w:rsid w:val="008F7C65"/>
    <w:rsid w:val="00904613"/>
    <w:rsid w:val="0091246C"/>
    <w:rsid w:val="0093176C"/>
    <w:rsid w:val="00940DD2"/>
    <w:rsid w:val="009722AF"/>
    <w:rsid w:val="009C7816"/>
    <w:rsid w:val="009D0510"/>
    <w:rsid w:val="00A0761A"/>
    <w:rsid w:val="00A146A2"/>
    <w:rsid w:val="00A30251"/>
    <w:rsid w:val="00A470E4"/>
    <w:rsid w:val="00AD5880"/>
    <w:rsid w:val="00AD731E"/>
    <w:rsid w:val="00AE33A3"/>
    <w:rsid w:val="00AE765F"/>
    <w:rsid w:val="00B009BF"/>
    <w:rsid w:val="00B40D4C"/>
    <w:rsid w:val="00B450A8"/>
    <w:rsid w:val="00B545A2"/>
    <w:rsid w:val="00B725B0"/>
    <w:rsid w:val="00B84750"/>
    <w:rsid w:val="00B96C52"/>
    <w:rsid w:val="00BD5B13"/>
    <w:rsid w:val="00BF43D5"/>
    <w:rsid w:val="00C214A5"/>
    <w:rsid w:val="00C3520E"/>
    <w:rsid w:val="00C60721"/>
    <w:rsid w:val="00C802A9"/>
    <w:rsid w:val="00CA517D"/>
    <w:rsid w:val="00D03EE3"/>
    <w:rsid w:val="00D25D1D"/>
    <w:rsid w:val="00D34A24"/>
    <w:rsid w:val="00D674AE"/>
    <w:rsid w:val="00DA6A4C"/>
    <w:rsid w:val="00DA7BFB"/>
    <w:rsid w:val="00DD7ACF"/>
    <w:rsid w:val="00DF1B24"/>
    <w:rsid w:val="00E276D6"/>
    <w:rsid w:val="00E32DF8"/>
    <w:rsid w:val="00E4578F"/>
    <w:rsid w:val="00E4655E"/>
    <w:rsid w:val="00E612B6"/>
    <w:rsid w:val="00E61CBB"/>
    <w:rsid w:val="00E70DD7"/>
    <w:rsid w:val="00E745AE"/>
    <w:rsid w:val="00E75BEA"/>
    <w:rsid w:val="00EC46BD"/>
    <w:rsid w:val="00ED5F1E"/>
    <w:rsid w:val="00ED7982"/>
    <w:rsid w:val="00EE2DBE"/>
    <w:rsid w:val="00EE7A9E"/>
    <w:rsid w:val="00EF7BB8"/>
    <w:rsid w:val="00F01245"/>
    <w:rsid w:val="00F90FD6"/>
    <w:rsid w:val="00F95A6F"/>
    <w:rsid w:val="00FA3603"/>
    <w:rsid w:val="00FC49E0"/>
    <w:rsid w:val="00FC5A31"/>
    <w:rsid w:val="00FC60C5"/>
    <w:rsid w:val="00FD18A3"/>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1E3EFE5F"/>
  <w15:chartTrackingRefBased/>
  <w15:docId w15:val="{BE952AB4-62F0-4281-BBC7-E895DDF6B2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40DD2"/>
  </w:style>
  <w:style w:type="paragraph" w:styleId="Heading1">
    <w:name w:val="heading 1"/>
    <w:basedOn w:val="Normal"/>
    <w:next w:val="Normal"/>
    <w:link w:val="Heading1Char"/>
    <w:uiPriority w:val="9"/>
    <w:qFormat/>
    <w:rsid w:val="008D16D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rsid w:val="00733DCA"/>
    <w:pPr>
      <w:spacing w:before="100" w:beforeAutospacing="1" w:after="100" w:afterAutospacing="1" w:line="240" w:lineRule="auto"/>
    </w:pPr>
    <w:rPr>
      <w:rFonts w:ascii="Times New Roman" w:eastAsia="Times New Roman" w:hAnsi="Times New Roman" w:cs="Times New Roman"/>
      <w:sz w:val="24"/>
      <w:szCs w:val="24"/>
      <w:lang w:val="en-US" w:bidi="he-IL"/>
    </w:rPr>
  </w:style>
  <w:style w:type="character" w:customStyle="1" w:styleId="eop">
    <w:name w:val="eop"/>
    <w:basedOn w:val="DefaultParagraphFont"/>
    <w:rsid w:val="00733DCA"/>
  </w:style>
  <w:style w:type="character" w:customStyle="1" w:styleId="normaltextrun">
    <w:name w:val="normaltextrun"/>
    <w:basedOn w:val="DefaultParagraphFont"/>
    <w:rsid w:val="00733DCA"/>
  </w:style>
  <w:style w:type="paragraph" w:styleId="ListParagraph">
    <w:name w:val="List Paragraph"/>
    <w:basedOn w:val="Normal"/>
    <w:uiPriority w:val="34"/>
    <w:qFormat/>
    <w:rsid w:val="00733DCA"/>
    <w:pPr>
      <w:spacing w:after="0" w:line="240" w:lineRule="auto"/>
      <w:ind w:left="720"/>
    </w:pPr>
    <w:rPr>
      <w:rFonts w:ascii="Calibri" w:hAnsi="Calibri" w:cs="Calibri"/>
      <w:lang w:val="en-US" w:bidi="he-IL"/>
    </w:rPr>
  </w:style>
  <w:style w:type="character" w:customStyle="1" w:styleId="Heading1Char">
    <w:name w:val="Heading 1 Char"/>
    <w:basedOn w:val="DefaultParagraphFont"/>
    <w:link w:val="Heading1"/>
    <w:uiPriority w:val="9"/>
    <w:rsid w:val="008D16D3"/>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sid w:val="008D16D3"/>
    <w:rPr>
      <w:color w:val="0000FF"/>
      <w:u w:val="single"/>
    </w:rPr>
  </w:style>
  <w:style w:type="paragraph" w:styleId="TOCHeading">
    <w:name w:val="TOC Heading"/>
    <w:basedOn w:val="Heading1"/>
    <w:next w:val="Normal"/>
    <w:uiPriority w:val="39"/>
    <w:unhideWhenUsed/>
    <w:qFormat/>
    <w:rsid w:val="00E4578F"/>
    <w:pPr>
      <w:outlineLvl w:val="9"/>
    </w:pPr>
    <w:rPr>
      <w:lang w:val="en-US"/>
    </w:rPr>
  </w:style>
  <w:style w:type="paragraph" w:styleId="TOC2">
    <w:name w:val="toc 2"/>
    <w:basedOn w:val="Normal"/>
    <w:next w:val="Normal"/>
    <w:autoRedefine/>
    <w:uiPriority w:val="39"/>
    <w:unhideWhenUsed/>
    <w:rsid w:val="00E4578F"/>
    <w:pPr>
      <w:spacing w:after="100"/>
      <w:ind w:left="220"/>
    </w:pPr>
    <w:rPr>
      <w:rFonts w:eastAsiaTheme="minorEastAsia" w:cs="Times New Roman"/>
      <w:lang w:val="en-US"/>
    </w:rPr>
  </w:style>
  <w:style w:type="paragraph" w:styleId="TOC1">
    <w:name w:val="toc 1"/>
    <w:basedOn w:val="Normal"/>
    <w:next w:val="Normal"/>
    <w:autoRedefine/>
    <w:uiPriority w:val="39"/>
    <w:unhideWhenUsed/>
    <w:rsid w:val="00E4578F"/>
    <w:pPr>
      <w:spacing w:after="100"/>
    </w:pPr>
    <w:rPr>
      <w:rFonts w:eastAsiaTheme="minorEastAsia" w:cs="Times New Roman"/>
      <w:lang w:val="en-US"/>
    </w:rPr>
  </w:style>
  <w:style w:type="paragraph" w:styleId="TOC3">
    <w:name w:val="toc 3"/>
    <w:basedOn w:val="Normal"/>
    <w:next w:val="Normal"/>
    <w:autoRedefine/>
    <w:uiPriority w:val="39"/>
    <w:unhideWhenUsed/>
    <w:rsid w:val="00E4578F"/>
    <w:pPr>
      <w:spacing w:after="100"/>
      <w:ind w:left="440"/>
    </w:pPr>
    <w:rPr>
      <w:rFonts w:eastAsiaTheme="minorEastAsia"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60842978">
      <w:bodyDiv w:val="1"/>
      <w:marLeft w:val="0"/>
      <w:marRight w:val="0"/>
      <w:marTop w:val="0"/>
      <w:marBottom w:val="0"/>
      <w:divBdr>
        <w:top w:val="none" w:sz="0" w:space="0" w:color="auto"/>
        <w:left w:val="none" w:sz="0" w:space="0" w:color="auto"/>
        <w:bottom w:val="none" w:sz="0" w:space="0" w:color="auto"/>
        <w:right w:val="none" w:sz="0" w:space="0" w:color="auto"/>
      </w:divBdr>
      <w:divsChild>
        <w:div w:id="1916864472">
          <w:marLeft w:val="0"/>
          <w:marRight w:val="0"/>
          <w:marTop w:val="0"/>
          <w:marBottom w:val="0"/>
          <w:divBdr>
            <w:top w:val="none" w:sz="0" w:space="0" w:color="auto"/>
            <w:left w:val="none" w:sz="0" w:space="0" w:color="auto"/>
            <w:bottom w:val="none" w:sz="0" w:space="0" w:color="auto"/>
            <w:right w:val="none" w:sz="0" w:space="0" w:color="auto"/>
          </w:divBdr>
        </w:div>
        <w:div w:id="1834107420">
          <w:marLeft w:val="0"/>
          <w:marRight w:val="0"/>
          <w:marTop w:val="0"/>
          <w:marBottom w:val="0"/>
          <w:divBdr>
            <w:top w:val="none" w:sz="0" w:space="0" w:color="auto"/>
            <w:left w:val="none" w:sz="0" w:space="0" w:color="auto"/>
            <w:bottom w:val="none" w:sz="0" w:space="0" w:color="auto"/>
            <w:right w:val="none" w:sz="0" w:space="0" w:color="auto"/>
          </w:divBdr>
        </w:div>
        <w:div w:id="1333988513">
          <w:marLeft w:val="0"/>
          <w:marRight w:val="0"/>
          <w:marTop w:val="0"/>
          <w:marBottom w:val="0"/>
          <w:divBdr>
            <w:top w:val="none" w:sz="0" w:space="0" w:color="auto"/>
            <w:left w:val="none" w:sz="0" w:space="0" w:color="auto"/>
            <w:bottom w:val="none" w:sz="0" w:space="0" w:color="auto"/>
            <w:right w:val="none" w:sz="0" w:space="0" w:color="auto"/>
          </w:divBdr>
        </w:div>
        <w:div w:id="659164868">
          <w:marLeft w:val="0"/>
          <w:marRight w:val="0"/>
          <w:marTop w:val="0"/>
          <w:marBottom w:val="0"/>
          <w:divBdr>
            <w:top w:val="none" w:sz="0" w:space="0" w:color="auto"/>
            <w:left w:val="none" w:sz="0" w:space="0" w:color="auto"/>
            <w:bottom w:val="none" w:sz="0" w:space="0" w:color="auto"/>
            <w:right w:val="none" w:sz="0" w:space="0" w:color="auto"/>
          </w:divBdr>
        </w:div>
        <w:div w:id="584265441">
          <w:marLeft w:val="0"/>
          <w:marRight w:val="0"/>
          <w:marTop w:val="0"/>
          <w:marBottom w:val="0"/>
          <w:divBdr>
            <w:top w:val="none" w:sz="0" w:space="0" w:color="auto"/>
            <w:left w:val="none" w:sz="0" w:space="0" w:color="auto"/>
            <w:bottom w:val="none" w:sz="0" w:space="0" w:color="auto"/>
            <w:right w:val="none" w:sz="0" w:space="0" w:color="auto"/>
          </w:divBdr>
        </w:div>
        <w:div w:id="1210023830">
          <w:marLeft w:val="0"/>
          <w:marRight w:val="0"/>
          <w:marTop w:val="0"/>
          <w:marBottom w:val="0"/>
          <w:divBdr>
            <w:top w:val="none" w:sz="0" w:space="0" w:color="auto"/>
            <w:left w:val="none" w:sz="0" w:space="0" w:color="auto"/>
            <w:bottom w:val="none" w:sz="0" w:space="0" w:color="auto"/>
            <w:right w:val="none" w:sz="0" w:space="0" w:color="auto"/>
          </w:divBdr>
        </w:div>
        <w:div w:id="972904776">
          <w:marLeft w:val="0"/>
          <w:marRight w:val="0"/>
          <w:marTop w:val="0"/>
          <w:marBottom w:val="0"/>
          <w:divBdr>
            <w:top w:val="none" w:sz="0" w:space="0" w:color="auto"/>
            <w:left w:val="none" w:sz="0" w:space="0" w:color="auto"/>
            <w:bottom w:val="none" w:sz="0" w:space="0" w:color="auto"/>
            <w:right w:val="none" w:sz="0" w:space="0" w:color="auto"/>
          </w:divBdr>
        </w:div>
        <w:div w:id="962541353">
          <w:marLeft w:val="0"/>
          <w:marRight w:val="0"/>
          <w:marTop w:val="0"/>
          <w:marBottom w:val="0"/>
          <w:divBdr>
            <w:top w:val="none" w:sz="0" w:space="0" w:color="auto"/>
            <w:left w:val="none" w:sz="0" w:space="0" w:color="auto"/>
            <w:bottom w:val="none" w:sz="0" w:space="0" w:color="auto"/>
            <w:right w:val="none" w:sz="0" w:space="0" w:color="auto"/>
          </w:divBdr>
        </w:div>
        <w:div w:id="669723900">
          <w:marLeft w:val="0"/>
          <w:marRight w:val="0"/>
          <w:marTop w:val="0"/>
          <w:marBottom w:val="0"/>
          <w:divBdr>
            <w:top w:val="none" w:sz="0" w:space="0" w:color="auto"/>
            <w:left w:val="none" w:sz="0" w:space="0" w:color="auto"/>
            <w:bottom w:val="none" w:sz="0" w:space="0" w:color="auto"/>
            <w:right w:val="none" w:sz="0" w:space="0" w:color="auto"/>
          </w:divBdr>
        </w:div>
        <w:div w:id="1630086934">
          <w:marLeft w:val="0"/>
          <w:marRight w:val="0"/>
          <w:marTop w:val="0"/>
          <w:marBottom w:val="0"/>
          <w:divBdr>
            <w:top w:val="none" w:sz="0" w:space="0" w:color="auto"/>
            <w:left w:val="none" w:sz="0" w:space="0" w:color="auto"/>
            <w:bottom w:val="none" w:sz="0" w:space="0" w:color="auto"/>
            <w:right w:val="none" w:sz="0" w:space="0" w:color="auto"/>
          </w:divBdr>
        </w:div>
        <w:div w:id="415369365">
          <w:marLeft w:val="0"/>
          <w:marRight w:val="0"/>
          <w:marTop w:val="0"/>
          <w:marBottom w:val="0"/>
          <w:divBdr>
            <w:top w:val="none" w:sz="0" w:space="0" w:color="auto"/>
            <w:left w:val="none" w:sz="0" w:space="0" w:color="auto"/>
            <w:bottom w:val="none" w:sz="0" w:space="0" w:color="auto"/>
            <w:right w:val="none" w:sz="0" w:space="0" w:color="auto"/>
          </w:divBdr>
        </w:div>
        <w:div w:id="1011032328">
          <w:marLeft w:val="0"/>
          <w:marRight w:val="0"/>
          <w:marTop w:val="0"/>
          <w:marBottom w:val="0"/>
          <w:divBdr>
            <w:top w:val="none" w:sz="0" w:space="0" w:color="auto"/>
            <w:left w:val="none" w:sz="0" w:space="0" w:color="auto"/>
            <w:bottom w:val="none" w:sz="0" w:space="0" w:color="auto"/>
            <w:right w:val="none" w:sz="0" w:space="0" w:color="auto"/>
          </w:divBdr>
        </w:div>
        <w:div w:id="1701322097">
          <w:marLeft w:val="0"/>
          <w:marRight w:val="0"/>
          <w:marTop w:val="0"/>
          <w:marBottom w:val="0"/>
          <w:divBdr>
            <w:top w:val="none" w:sz="0" w:space="0" w:color="auto"/>
            <w:left w:val="none" w:sz="0" w:space="0" w:color="auto"/>
            <w:bottom w:val="none" w:sz="0" w:space="0" w:color="auto"/>
            <w:right w:val="none" w:sz="0" w:space="0" w:color="auto"/>
          </w:divBdr>
        </w:div>
        <w:div w:id="1052343288">
          <w:marLeft w:val="0"/>
          <w:marRight w:val="0"/>
          <w:marTop w:val="0"/>
          <w:marBottom w:val="0"/>
          <w:divBdr>
            <w:top w:val="none" w:sz="0" w:space="0" w:color="auto"/>
            <w:left w:val="none" w:sz="0" w:space="0" w:color="auto"/>
            <w:bottom w:val="none" w:sz="0" w:space="0" w:color="auto"/>
            <w:right w:val="none" w:sz="0" w:space="0" w:color="auto"/>
          </w:divBdr>
        </w:div>
      </w:divsChild>
    </w:div>
    <w:div w:id="756289686">
      <w:bodyDiv w:val="1"/>
      <w:marLeft w:val="0"/>
      <w:marRight w:val="0"/>
      <w:marTop w:val="0"/>
      <w:marBottom w:val="0"/>
      <w:divBdr>
        <w:top w:val="none" w:sz="0" w:space="0" w:color="auto"/>
        <w:left w:val="none" w:sz="0" w:space="0" w:color="auto"/>
        <w:bottom w:val="none" w:sz="0" w:space="0" w:color="auto"/>
        <w:right w:val="none" w:sz="0" w:space="0" w:color="auto"/>
      </w:divBdr>
      <w:divsChild>
        <w:div w:id="453787773">
          <w:marLeft w:val="0"/>
          <w:marRight w:val="0"/>
          <w:marTop w:val="0"/>
          <w:marBottom w:val="0"/>
          <w:divBdr>
            <w:top w:val="none" w:sz="0" w:space="0" w:color="auto"/>
            <w:left w:val="none" w:sz="0" w:space="0" w:color="auto"/>
            <w:bottom w:val="none" w:sz="0" w:space="0" w:color="auto"/>
            <w:right w:val="none" w:sz="0" w:space="0" w:color="auto"/>
          </w:divBdr>
        </w:div>
        <w:div w:id="648558643">
          <w:marLeft w:val="0"/>
          <w:marRight w:val="0"/>
          <w:marTop w:val="0"/>
          <w:marBottom w:val="0"/>
          <w:divBdr>
            <w:top w:val="none" w:sz="0" w:space="0" w:color="auto"/>
            <w:left w:val="none" w:sz="0" w:space="0" w:color="auto"/>
            <w:bottom w:val="none" w:sz="0" w:space="0" w:color="auto"/>
            <w:right w:val="none" w:sz="0" w:space="0" w:color="auto"/>
          </w:divBdr>
        </w:div>
        <w:div w:id="1739472601">
          <w:marLeft w:val="0"/>
          <w:marRight w:val="0"/>
          <w:marTop w:val="0"/>
          <w:marBottom w:val="0"/>
          <w:divBdr>
            <w:top w:val="none" w:sz="0" w:space="0" w:color="auto"/>
            <w:left w:val="none" w:sz="0" w:space="0" w:color="auto"/>
            <w:bottom w:val="none" w:sz="0" w:space="0" w:color="auto"/>
            <w:right w:val="none" w:sz="0" w:space="0" w:color="auto"/>
          </w:divBdr>
        </w:div>
        <w:div w:id="1599679076">
          <w:marLeft w:val="0"/>
          <w:marRight w:val="0"/>
          <w:marTop w:val="0"/>
          <w:marBottom w:val="0"/>
          <w:divBdr>
            <w:top w:val="none" w:sz="0" w:space="0" w:color="auto"/>
            <w:left w:val="none" w:sz="0" w:space="0" w:color="auto"/>
            <w:bottom w:val="none" w:sz="0" w:space="0" w:color="auto"/>
            <w:right w:val="none" w:sz="0" w:space="0" w:color="auto"/>
          </w:divBdr>
        </w:div>
        <w:div w:id="1579442953">
          <w:marLeft w:val="0"/>
          <w:marRight w:val="0"/>
          <w:marTop w:val="0"/>
          <w:marBottom w:val="0"/>
          <w:divBdr>
            <w:top w:val="none" w:sz="0" w:space="0" w:color="auto"/>
            <w:left w:val="none" w:sz="0" w:space="0" w:color="auto"/>
            <w:bottom w:val="none" w:sz="0" w:space="0" w:color="auto"/>
            <w:right w:val="none" w:sz="0" w:space="0" w:color="auto"/>
          </w:divBdr>
        </w:div>
        <w:div w:id="649017806">
          <w:marLeft w:val="0"/>
          <w:marRight w:val="0"/>
          <w:marTop w:val="0"/>
          <w:marBottom w:val="0"/>
          <w:divBdr>
            <w:top w:val="none" w:sz="0" w:space="0" w:color="auto"/>
            <w:left w:val="none" w:sz="0" w:space="0" w:color="auto"/>
            <w:bottom w:val="none" w:sz="0" w:space="0" w:color="auto"/>
            <w:right w:val="none" w:sz="0" w:space="0" w:color="auto"/>
          </w:divBdr>
        </w:div>
      </w:divsChild>
    </w:div>
    <w:div w:id="853956480">
      <w:bodyDiv w:val="1"/>
      <w:marLeft w:val="0"/>
      <w:marRight w:val="0"/>
      <w:marTop w:val="0"/>
      <w:marBottom w:val="0"/>
      <w:divBdr>
        <w:top w:val="none" w:sz="0" w:space="0" w:color="auto"/>
        <w:left w:val="none" w:sz="0" w:space="0" w:color="auto"/>
        <w:bottom w:val="none" w:sz="0" w:space="0" w:color="auto"/>
        <w:right w:val="none" w:sz="0" w:space="0" w:color="auto"/>
      </w:divBdr>
      <w:divsChild>
        <w:div w:id="1925339881">
          <w:marLeft w:val="0"/>
          <w:marRight w:val="0"/>
          <w:marTop w:val="0"/>
          <w:marBottom w:val="0"/>
          <w:divBdr>
            <w:top w:val="none" w:sz="0" w:space="0" w:color="auto"/>
            <w:left w:val="none" w:sz="0" w:space="0" w:color="auto"/>
            <w:bottom w:val="none" w:sz="0" w:space="0" w:color="auto"/>
            <w:right w:val="none" w:sz="0" w:space="0" w:color="auto"/>
          </w:divBdr>
        </w:div>
        <w:div w:id="465897835">
          <w:marLeft w:val="0"/>
          <w:marRight w:val="0"/>
          <w:marTop w:val="0"/>
          <w:marBottom w:val="0"/>
          <w:divBdr>
            <w:top w:val="none" w:sz="0" w:space="0" w:color="auto"/>
            <w:left w:val="none" w:sz="0" w:space="0" w:color="auto"/>
            <w:bottom w:val="none" w:sz="0" w:space="0" w:color="auto"/>
            <w:right w:val="none" w:sz="0" w:space="0" w:color="auto"/>
          </w:divBdr>
        </w:div>
        <w:div w:id="61678548">
          <w:marLeft w:val="0"/>
          <w:marRight w:val="0"/>
          <w:marTop w:val="0"/>
          <w:marBottom w:val="0"/>
          <w:divBdr>
            <w:top w:val="none" w:sz="0" w:space="0" w:color="auto"/>
            <w:left w:val="none" w:sz="0" w:space="0" w:color="auto"/>
            <w:bottom w:val="none" w:sz="0" w:space="0" w:color="auto"/>
            <w:right w:val="none" w:sz="0" w:space="0" w:color="auto"/>
          </w:divBdr>
        </w:div>
        <w:div w:id="212427259">
          <w:marLeft w:val="0"/>
          <w:marRight w:val="0"/>
          <w:marTop w:val="0"/>
          <w:marBottom w:val="0"/>
          <w:divBdr>
            <w:top w:val="none" w:sz="0" w:space="0" w:color="auto"/>
            <w:left w:val="none" w:sz="0" w:space="0" w:color="auto"/>
            <w:bottom w:val="none" w:sz="0" w:space="0" w:color="auto"/>
            <w:right w:val="none" w:sz="0" w:space="0" w:color="auto"/>
          </w:divBdr>
        </w:div>
        <w:div w:id="598610355">
          <w:marLeft w:val="0"/>
          <w:marRight w:val="0"/>
          <w:marTop w:val="0"/>
          <w:marBottom w:val="0"/>
          <w:divBdr>
            <w:top w:val="none" w:sz="0" w:space="0" w:color="auto"/>
            <w:left w:val="none" w:sz="0" w:space="0" w:color="auto"/>
            <w:bottom w:val="none" w:sz="0" w:space="0" w:color="auto"/>
            <w:right w:val="none" w:sz="0" w:space="0" w:color="auto"/>
          </w:divBdr>
        </w:div>
        <w:div w:id="832842813">
          <w:marLeft w:val="0"/>
          <w:marRight w:val="0"/>
          <w:marTop w:val="0"/>
          <w:marBottom w:val="0"/>
          <w:divBdr>
            <w:top w:val="none" w:sz="0" w:space="0" w:color="auto"/>
            <w:left w:val="none" w:sz="0" w:space="0" w:color="auto"/>
            <w:bottom w:val="none" w:sz="0" w:space="0" w:color="auto"/>
            <w:right w:val="none" w:sz="0" w:space="0" w:color="auto"/>
          </w:divBdr>
        </w:div>
      </w:divsChild>
    </w:div>
    <w:div w:id="1211302075">
      <w:bodyDiv w:val="1"/>
      <w:marLeft w:val="0"/>
      <w:marRight w:val="0"/>
      <w:marTop w:val="0"/>
      <w:marBottom w:val="0"/>
      <w:divBdr>
        <w:top w:val="none" w:sz="0" w:space="0" w:color="auto"/>
        <w:left w:val="none" w:sz="0" w:space="0" w:color="auto"/>
        <w:bottom w:val="none" w:sz="0" w:space="0" w:color="auto"/>
        <w:right w:val="none" w:sz="0" w:space="0" w:color="auto"/>
      </w:divBdr>
      <w:divsChild>
        <w:div w:id="1612130480">
          <w:marLeft w:val="0"/>
          <w:marRight w:val="0"/>
          <w:marTop w:val="0"/>
          <w:marBottom w:val="0"/>
          <w:divBdr>
            <w:top w:val="none" w:sz="0" w:space="0" w:color="auto"/>
            <w:left w:val="none" w:sz="0" w:space="0" w:color="auto"/>
            <w:bottom w:val="none" w:sz="0" w:space="0" w:color="auto"/>
            <w:right w:val="none" w:sz="0" w:space="0" w:color="auto"/>
          </w:divBdr>
        </w:div>
        <w:div w:id="2001419244">
          <w:marLeft w:val="0"/>
          <w:marRight w:val="0"/>
          <w:marTop w:val="0"/>
          <w:marBottom w:val="0"/>
          <w:divBdr>
            <w:top w:val="none" w:sz="0" w:space="0" w:color="auto"/>
            <w:left w:val="none" w:sz="0" w:space="0" w:color="auto"/>
            <w:bottom w:val="none" w:sz="0" w:space="0" w:color="auto"/>
            <w:right w:val="none" w:sz="0" w:space="0" w:color="auto"/>
          </w:divBdr>
        </w:div>
        <w:div w:id="721951838">
          <w:marLeft w:val="0"/>
          <w:marRight w:val="0"/>
          <w:marTop w:val="0"/>
          <w:marBottom w:val="0"/>
          <w:divBdr>
            <w:top w:val="none" w:sz="0" w:space="0" w:color="auto"/>
            <w:left w:val="none" w:sz="0" w:space="0" w:color="auto"/>
            <w:bottom w:val="none" w:sz="0" w:space="0" w:color="auto"/>
            <w:right w:val="none" w:sz="0" w:space="0" w:color="auto"/>
          </w:divBdr>
        </w:div>
        <w:div w:id="16403076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hyperlink" Target="https://docs.nvidia.com/cuda/cuda-runtime-api/group__CUDART__STREAM.html" TargetMode="External"/><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hyperlink" Target="https://github.com/pytorch/pytorch/blob/88fca3be5924dd089235c72e651f3709e18f76b8/torch/cuda/__init__.py"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hyperlink" Target="https://pytorch.org/docs/stable/generated/torch.cuda.Stream.html" TargetMode="External"/><Relationship Id="rId10" Type="http://schemas.openxmlformats.org/officeDocument/2006/relationships/image" Target="media/image3.emf"/><Relationship Id="rId19" Type="http://schemas.openxmlformats.org/officeDocument/2006/relationships/hyperlink" Target="https://habanalabs-my.sharepoint.com/:w:/g/personal/ssaraswati_habana_ai/EX9JLf57rxNLvDL2AudjyF4BUoloqxT3mTXA9PVe4_-nJA?xsdata=MDV8MDF8fGM4NWIwMTExMDc1NDQ0N2VmMmE5MDhkYTNkOGU2NTk1fDBkNGQ0NTM5MjEzYzRlZDhhMjUxZGM5NzY2YmExMjdhfDB8MHw2Mzc4ODk5NzkwMjUzMjI2NjV8R29vZHxWR1ZoYlhOVFpXTjFjbWwwZVZObGNuWnBZMlY4ZXlKV0lqb2lNQzR3TGpBd01EQWlMQ0pRSWpvaVYybHVNeklpTENKQlRpSTZJazkwYUdWeUlpd2lWMVFpT2pFeGZRPT18MXxNVGs2WXpoalptSTRZMlEyTURnMk5HRTJaV0ZrTWpneE5EZzNOMk5rTW1RME56bEFkR2h5WldGa0xuWXl8fA%3D%3D&amp;sdata=cHFJUnRYNi9BNHBqMnFRQVNSd1FwSHptYnhqTnFQMUNXZ1EyOTNmTW5DYz0%3D&amp;ovuser=0d4d4539-213c-4ed8-a251-dc9766ba127a%2Cdvarshney%40habana.ai"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png"/><Relationship Id="rId22" Type="http://schemas.openxmlformats.org/officeDocument/2006/relationships/hyperlink" Target="https://pytorch.org/docs/stable/notes/cuda.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2212DD-8C51-45CA-BA8A-40C2797547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0</Pages>
  <Words>2669</Words>
  <Characters>15218</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p, Jeeja</dc:creator>
  <cp:keywords/>
  <dc:description/>
  <cp:lastModifiedBy>Agarwal, Mansi</cp:lastModifiedBy>
  <cp:revision>3</cp:revision>
  <dcterms:created xsi:type="dcterms:W3CDTF">2023-01-19T17:11:00Z</dcterms:created>
  <dcterms:modified xsi:type="dcterms:W3CDTF">2025-07-29T06:26:00Z</dcterms:modified>
</cp:coreProperties>
</file>